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32E87EC" w14:textId="77777777" w:rsidR="00CC0D98" w:rsidRPr="004429B3" w:rsidRDefault="00CC0D98" w:rsidP="000546DC">
      <w:pPr>
        <w:pStyle w:val="Heading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0" w:name="_Toc122339001"/>
      <w:bookmarkStart w:id="1" w:name="_Toc122366097"/>
      <w:bookmarkStart w:id="2" w:name="_Toc123938960"/>
      <w:r w:rsidRPr="004429B3">
        <w:rPr>
          <w:rFonts w:ascii="Times New Roman" w:hAnsi="Times New Roman" w:cs="Times New Roman"/>
          <w:color w:val="auto"/>
          <w:sz w:val="28"/>
          <w:szCs w:val="28"/>
        </w:rPr>
        <w:t>BAB IV</w:t>
      </w:r>
      <w:bookmarkEnd w:id="0"/>
      <w:bookmarkEnd w:id="1"/>
      <w:bookmarkEnd w:id="2"/>
    </w:p>
    <w:p w14:paraId="3B215BAD" w14:textId="77777777" w:rsidR="00CC0D98" w:rsidRPr="004429B3" w:rsidRDefault="002D2590" w:rsidP="000546DC">
      <w:pPr>
        <w:pStyle w:val="Heading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" w:name="_Toc122339002"/>
      <w:bookmarkStart w:id="4" w:name="_Toc122366098"/>
      <w:bookmarkStart w:id="5" w:name="_Toc123938961"/>
      <w:r w:rsidRPr="004429B3">
        <w:rPr>
          <w:rFonts w:ascii="Times New Roman" w:hAnsi="Times New Roman" w:cs="Times New Roman"/>
          <w:color w:val="auto"/>
          <w:sz w:val="28"/>
          <w:szCs w:val="28"/>
        </w:rPr>
        <w:t>ANALISA DAN PERANCANGAN</w:t>
      </w:r>
      <w:bookmarkEnd w:id="3"/>
      <w:bookmarkEnd w:id="4"/>
      <w:bookmarkEnd w:id="5"/>
    </w:p>
    <w:p w14:paraId="09C6C7C1" w14:textId="158A5D53" w:rsidR="00FB4310" w:rsidRPr="004429B3" w:rsidRDefault="004934C4" w:rsidP="00E80A92">
      <w:pPr>
        <w:pStyle w:val="Heading3"/>
        <w:numPr>
          <w:ilvl w:val="1"/>
          <w:numId w:val="9"/>
        </w:numPr>
        <w:spacing w:line="360" w:lineRule="auto"/>
        <w:ind w:left="709" w:hanging="709"/>
        <w:rPr>
          <w:rFonts w:ascii="Times New Roman" w:hAnsi="Times New Roman" w:cs="Times New Roman"/>
          <w:color w:val="auto"/>
          <w:sz w:val="24"/>
          <w:szCs w:val="24"/>
        </w:rPr>
      </w:pPr>
      <w:bookmarkStart w:id="6" w:name="_Toc122339003"/>
      <w:bookmarkStart w:id="7" w:name="_Toc122366099"/>
      <w:bookmarkStart w:id="8" w:name="_Toc123938962"/>
      <w:r w:rsidRPr="004429B3">
        <w:rPr>
          <w:rFonts w:ascii="Times New Roman" w:hAnsi="Times New Roman" w:cs="Times New Roman"/>
          <w:color w:val="auto"/>
          <w:sz w:val="24"/>
          <w:szCs w:val="24"/>
        </w:rPr>
        <w:t xml:space="preserve">Analisa </w:t>
      </w:r>
      <w:proofErr w:type="spellStart"/>
      <w:r w:rsidRPr="004429B3">
        <w:rPr>
          <w:rFonts w:ascii="Times New Roman" w:hAnsi="Times New Roman" w:cs="Times New Roman"/>
          <w:color w:val="auto"/>
          <w:sz w:val="24"/>
          <w:szCs w:val="24"/>
        </w:rPr>
        <w:t>Sistem</w:t>
      </w:r>
      <w:proofErr w:type="spellEnd"/>
      <w:r w:rsidRPr="004429B3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bookmarkEnd w:id="6"/>
      <w:bookmarkEnd w:id="7"/>
      <w:bookmarkEnd w:id="8"/>
      <w:r w:rsidR="002B3FD6">
        <w:rPr>
          <w:rFonts w:ascii="Times New Roman" w:hAnsi="Times New Roman" w:cs="Times New Roman"/>
          <w:color w:val="auto"/>
          <w:sz w:val="24"/>
          <w:szCs w:val="24"/>
        </w:rPr>
        <w:t>Baru</w:t>
      </w:r>
    </w:p>
    <w:p w14:paraId="099B71FA" w14:textId="2C2F5858" w:rsidR="00DB5245" w:rsidRDefault="00DB5245" w:rsidP="000546D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B5245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anjung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urat-menyur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di Balai Desa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Bakalankrapyak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menyur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. 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dan admin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super admin. Bagian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Masyarakat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mengakes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melkuk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pembuata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urat-sur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urat-sur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di input Masyarakat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super admin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memantau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kelancar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memperbaiki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, edit, hapus,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imp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, dan print out pada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Anjung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Surat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Administrasi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di Balai Desa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Bakalankrapyak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output yang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dihasilk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terlampir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agar proses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inventaris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disetujui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Desa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menandatangani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ajuk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lain Pada proses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urat-menyur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pribadi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formulir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urat-menyur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, data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: Nama, NIK,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Keperlu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Pekerja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, dan agama pada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diproses</w:t>
      </w:r>
      <w:proofErr w:type="spellEnd"/>
    </w:p>
    <w:p w14:paraId="589EA252" w14:textId="44CD3563" w:rsidR="0094366F" w:rsidRPr="004429B3" w:rsidRDefault="00FB4310" w:rsidP="00E80A92">
      <w:pPr>
        <w:pStyle w:val="ListParagraph"/>
        <w:numPr>
          <w:ilvl w:val="2"/>
          <w:numId w:val="9"/>
        </w:numPr>
        <w:spacing w:after="0" w:line="360" w:lineRule="auto"/>
        <w:ind w:left="709" w:hanging="709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b/>
          <w:sz w:val="24"/>
          <w:szCs w:val="24"/>
        </w:rPr>
        <w:t>Anali</w:t>
      </w:r>
      <w:r w:rsidR="00DB5245">
        <w:rPr>
          <w:rFonts w:ascii="Times New Roman" w:hAnsi="Times New Roman" w:cs="Times New Roman"/>
          <w:b/>
          <w:sz w:val="24"/>
          <w:szCs w:val="24"/>
        </w:rPr>
        <w:t>sis</w:t>
      </w:r>
      <w:proofErr w:type="spellEnd"/>
      <w:r w:rsidR="00DB5245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DB5245">
        <w:rPr>
          <w:rFonts w:ascii="Times New Roman" w:hAnsi="Times New Roman" w:cs="Times New Roman"/>
          <w:b/>
          <w:sz w:val="24"/>
          <w:szCs w:val="24"/>
        </w:rPr>
        <w:t>Kebutuhan</w:t>
      </w:r>
      <w:proofErr w:type="spellEnd"/>
    </w:p>
    <w:p w14:paraId="58C618C0" w14:textId="7733BDC5" w:rsidR="00FB4310" w:rsidRPr="004429B3" w:rsidRDefault="00DB5245" w:rsidP="00DB5245">
      <w:pPr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FB4310" w:rsidRPr="004429B3">
        <w:rPr>
          <w:rFonts w:ascii="Times New Roman" w:hAnsi="Times New Roman" w:cs="Times New Roman"/>
          <w:sz w:val="24"/>
          <w:szCs w:val="24"/>
        </w:rPr>
        <w:t>:</w:t>
      </w:r>
    </w:p>
    <w:p w14:paraId="4835DC38" w14:textId="77777777" w:rsidR="00DB5245" w:rsidRDefault="00DB5245" w:rsidP="00E80A92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ain :</w:t>
      </w:r>
      <w:proofErr w:type="gramEnd"/>
    </w:p>
    <w:p w14:paraId="42B06C58" w14:textId="55EF3967" w:rsidR="00FB4310" w:rsidRDefault="00DB5245" w:rsidP="002B3F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uduk</w:t>
      </w:r>
      <w:proofErr w:type="spellEnd"/>
    </w:p>
    <w:p w14:paraId="000188F1" w14:textId="2F947B9C" w:rsidR="00DB5245" w:rsidRDefault="00DB5245" w:rsidP="002B3F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 Surat</w:t>
      </w:r>
    </w:p>
    <w:p w14:paraId="17D8D1CC" w14:textId="3631C32A" w:rsidR="00DB5245" w:rsidRPr="004429B3" w:rsidRDefault="00DB5245" w:rsidP="002B3F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urat</w:t>
      </w:r>
    </w:p>
    <w:p w14:paraId="01CD6126" w14:textId="12BCC48D" w:rsidR="000451D5" w:rsidRDefault="00B21563" w:rsidP="00DB5245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arsip</w:t>
      </w:r>
      <w:proofErr w:type="spellEnd"/>
      <w:r w:rsidR="00FB4310" w:rsidRPr="004429B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43D11B6" w14:textId="401BEBF5" w:rsidR="002B3FD6" w:rsidRDefault="002B3FD6" w:rsidP="002B3F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rsi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urat SKTM</w:t>
      </w:r>
    </w:p>
    <w:p w14:paraId="647DA327" w14:textId="1F9FBBA4" w:rsidR="002B3FD6" w:rsidRDefault="002B3FD6" w:rsidP="002B3F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rsi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rar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zin</w:t>
      </w:r>
      <w:proofErr w:type="spellEnd"/>
    </w:p>
    <w:p w14:paraId="39D09C7D" w14:textId="69378D01" w:rsidR="002B3FD6" w:rsidRDefault="002B3FD6" w:rsidP="002B3F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rsi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urat </w:t>
      </w:r>
      <w:proofErr w:type="spellStart"/>
      <w:r>
        <w:rPr>
          <w:rFonts w:ascii="Times New Roman" w:hAnsi="Times New Roman" w:cs="Times New Roman"/>
          <w:sz w:val="24"/>
          <w:szCs w:val="24"/>
        </w:rPr>
        <w:t>Domisili</w:t>
      </w:r>
      <w:proofErr w:type="spellEnd"/>
    </w:p>
    <w:p w14:paraId="4AF7D694" w14:textId="1AEEB343" w:rsidR="002B3FD6" w:rsidRPr="00DB5245" w:rsidRDefault="002B3FD6" w:rsidP="002B3F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rsi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urat Usaha</w:t>
      </w:r>
    </w:p>
    <w:p w14:paraId="3F14B1B7" w14:textId="7F4AB296" w:rsidR="00FB4310" w:rsidRPr="004429B3" w:rsidRDefault="00DB5245" w:rsidP="00E80A92">
      <w:pPr>
        <w:pStyle w:val="ListParagraph"/>
        <w:numPr>
          <w:ilvl w:val="2"/>
          <w:numId w:val="9"/>
        </w:numPr>
        <w:spacing w:after="0" w:line="360" w:lineRule="auto"/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lastRenderedPageBreak/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ebutuhan</w:t>
      </w:r>
      <w:proofErr w:type="spellEnd"/>
      <w:r w:rsidR="00FB4310" w:rsidRPr="004429B3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eras</w:t>
      </w:r>
      <w:proofErr w:type="spellEnd"/>
    </w:p>
    <w:p w14:paraId="17F29B31" w14:textId="594C34AA" w:rsidR="000451D5" w:rsidRPr="00DB5245" w:rsidRDefault="00DB5245" w:rsidP="00DB5245">
      <w:pPr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B5245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unit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monitor, keyboard, mouse,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motherboad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DB52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B5245">
        <w:rPr>
          <w:rFonts w:ascii="Times New Roman" w:hAnsi="Times New Roman" w:cs="Times New Roman"/>
          <w:sz w:val="24"/>
          <w:szCs w:val="24"/>
        </w:rPr>
        <w:t>direkomendasikan</w:t>
      </w:r>
      <w:proofErr w:type="spellEnd"/>
      <w:r w:rsidR="000451D5" w:rsidRPr="00DB5245">
        <w:rPr>
          <w:rFonts w:ascii="Times New Roman" w:hAnsi="Times New Roman" w:cs="Times New Roman"/>
          <w:sz w:val="24"/>
          <w:szCs w:val="24"/>
        </w:rPr>
        <w:t>:</w:t>
      </w:r>
    </w:p>
    <w:p w14:paraId="51386BE2" w14:textId="53380CF0" w:rsidR="000451D5" w:rsidRPr="004429B3" w:rsidRDefault="00DB5245" w:rsidP="00C44EC6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</w:t>
      </w:r>
      <w:r w:rsidR="00C44EC6">
        <w:rPr>
          <w:rFonts w:ascii="Times New Roman" w:hAnsi="Times New Roman" w:cs="Times New Roman"/>
          <w:sz w:val="24"/>
          <w:szCs w:val="24"/>
        </w:rPr>
        <w:t>rosesor</w:t>
      </w:r>
      <w:proofErr w:type="spellEnd"/>
      <w:r w:rsidR="00C44EC6">
        <w:rPr>
          <w:rFonts w:ascii="Times New Roman" w:hAnsi="Times New Roman" w:cs="Times New Roman"/>
          <w:sz w:val="24"/>
          <w:szCs w:val="24"/>
        </w:rPr>
        <w:t xml:space="preserve"> minimal </w:t>
      </w:r>
      <w:r w:rsidR="00C44EC6">
        <w:rPr>
          <w:rFonts w:ascii="Times New Roman" w:hAnsi="Times New Roman" w:cs="Times New Roman"/>
          <w:i/>
          <w:iCs/>
          <w:sz w:val="24"/>
          <w:szCs w:val="24"/>
        </w:rPr>
        <w:t xml:space="preserve">Intel Core </w:t>
      </w:r>
      <w:r w:rsidR="00C44EC6">
        <w:rPr>
          <w:rFonts w:ascii="Times New Roman" w:hAnsi="Times New Roman" w:cs="Times New Roman"/>
          <w:sz w:val="24"/>
          <w:szCs w:val="24"/>
        </w:rPr>
        <w:t>i3</w:t>
      </w:r>
    </w:p>
    <w:p w14:paraId="7C8FA912" w14:textId="7477DE6A" w:rsidR="000546DC" w:rsidRPr="004429B3" w:rsidRDefault="00C44EC6" w:rsidP="00E80A92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 xml:space="preserve">RAM </w:t>
      </w:r>
      <w:r>
        <w:rPr>
          <w:rFonts w:ascii="Times New Roman" w:hAnsi="Times New Roman" w:cs="Times New Roman"/>
          <w:sz w:val="24"/>
          <w:szCs w:val="24"/>
        </w:rPr>
        <w:t xml:space="preserve">minimal 4 </w:t>
      </w:r>
      <w:r>
        <w:rPr>
          <w:rFonts w:ascii="Times New Roman" w:hAnsi="Times New Roman" w:cs="Times New Roman"/>
          <w:i/>
          <w:iCs/>
          <w:sz w:val="24"/>
          <w:szCs w:val="24"/>
        </w:rPr>
        <w:t>GB</w:t>
      </w:r>
      <w:r w:rsidR="003723A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E560DED" w14:textId="19285326" w:rsidR="000546DC" w:rsidRPr="00C44EC6" w:rsidRDefault="00C44EC6" w:rsidP="00E80A92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minimal 1 </w:t>
      </w:r>
      <w:r>
        <w:rPr>
          <w:rFonts w:ascii="Times New Roman" w:hAnsi="Times New Roman" w:cs="Times New Roman"/>
          <w:i/>
          <w:iCs/>
          <w:sz w:val="24"/>
          <w:szCs w:val="24"/>
        </w:rPr>
        <w:t>TB</w:t>
      </w:r>
    </w:p>
    <w:p w14:paraId="1F585075" w14:textId="6052504F" w:rsidR="00C44EC6" w:rsidRPr="00C44EC6" w:rsidRDefault="00C44EC6" w:rsidP="00E80A92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odem / </w:t>
      </w: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Wifi</w:t>
      </w:r>
      <w:proofErr w:type="spellEnd"/>
    </w:p>
    <w:p w14:paraId="33463BAB" w14:textId="356A0788" w:rsidR="00C44EC6" w:rsidRPr="00C44EC6" w:rsidRDefault="00C44EC6" w:rsidP="00E80A92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Mouse</w:t>
      </w:r>
    </w:p>
    <w:p w14:paraId="598C348D" w14:textId="77777777" w:rsidR="00C44EC6" w:rsidRPr="00C44EC6" w:rsidRDefault="00C44EC6" w:rsidP="00C44EC6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 xml:space="preserve">Keyboard </w:t>
      </w:r>
    </w:p>
    <w:p w14:paraId="49BAE6A6" w14:textId="02121E65" w:rsidR="00C44EC6" w:rsidRPr="00C44EC6" w:rsidRDefault="00C44EC6" w:rsidP="00C44EC6">
      <w:pPr>
        <w:pStyle w:val="ListParagraph"/>
        <w:numPr>
          <w:ilvl w:val="2"/>
          <w:numId w:val="9"/>
        </w:numPr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44EC6"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 w:rsidRPr="00C44EC6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44EC6">
        <w:rPr>
          <w:rFonts w:ascii="Times New Roman" w:hAnsi="Times New Roman" w:cs="Times New Roman"/>
          <w:b/>
          <w:sz w:val="24"/>
          <w:szCs w:val="24"/>
        </w:rPr>
        <w:t>Kebutuhan</w:t>
      </w:r>
      <w:proofErr w:type="spellEnd"/>
      <w:r w:rsidRPr="00C44EC6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44EC6">
        <w:rPr>
          <w:rFonts w:ascii="Times New Roman" w:hAnsi="Times New Roman" w:cs="Times New Roman"/>
          <w:b/>
          <w:sz w:val="24"/>
          <w:szCs w:val="24"/>
        </w:rPr>
        <w:t>Perangkat</w:t>
      </w:r>
      <w:proofErr w:type="spellEnd"/>
      <w:r w:rsidRPr="00C44EC6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44EC6">
        <w:rPr>
          <w:rFonts w:ascii="Times New Roman" w:hAnsi="Times New Roman" w:cs="Times New Roman"/>
          <w:b/>
          <w:sz w:val="24"/>
          <w:szCs w:val="24"/>
        </w:rPr>
        <w:t>Keras</w:t>
      </w:r>
      <w:proofErr w:type="spellEnd"/>
      <w:r w:rsidRPr="00C44EC6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054F4E83" w14:textId="7C692EE1" w:rsidR="00C44EC6" w:rsidRDefault="00C44EC6" w:rsidP="00E673CF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luna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uang di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gun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embang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erikut</w:t>
      </w:r>
      <w:proofErr w:type="spellEnd"/>
    </w:p>
    <w:p w14:paraId="0E4D0036" w14:textId="5AF8B0C2" w:rsidR="00E673CF" w:rsidRPr="00E673CF" w:rsidRDefault="00E673CF" w:rsidP="00E673CF">
      <w:pPr>
        <w:pStyle w:val="ListParagraph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E673CF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673CF">
        <w:rPr>
          <w:rFonts w:ascii="Times New Roman" w:hAnsi="Times New Roman" w:cs="Times New Roman"/>
          <w:bCs/>
          <w:sz w:val="24"/>
          <w:szCs w:val="24"/>
        </w:rPr>
        <w:t>operasi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Pr="00E673CF">
        <w:rPr>
          <w:rFonts w:ascii="Times New Roman" w:hAnsi="Times New Roman" w:cs="Times New Roman"/>
          <w:bCs/>
          <w:i/>
          <w:iCs/>
          <w:sz w:val="24"/>
          <w:szCs w:val="24"/>
        </w:rPr>
        <w:t>windows</w:t>
      </w:r>
    </w:p>
    <w:p w14:paraId="3B0DD2A9" w14:textId="68F40AFE" w:rsidR="00E673CF" w:rsidRPr="00E673CF" w:rsidRDefault="00E673CF" w:rsidP="00E673CF">
      <w:pPr>
        <w:pStyle w:val="ListParagraph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E673CF">
        <w:rPr>
          <w:rFonts w:ascii="Times New Roman" w:hAnsi="Times New Roman" w:cs="Times New Roman"/>
          <w:bCs/>
          <w:i/>
          <w:iCs/>
          <w:sz w:val="24"/>
          <w:szCs w:val="24"/>
        </w:rPr>
        <w:t>VSCodeSetup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673CF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673CF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673CF">
        <w:rPr>
          <w:rFonts w:ascii="Times New Roman" w:hAnsi="Times New Roman" w:cs="Times New Roman"/>
          <w:bCs/>
          <w:sz w:val="24"/>
          <w:szCs w:val="24"/>
        </w:rPr>
        <w:t>menulis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673CF">
        <w:rPr>
          <w:rFonts w:ascii="Times New Roman" w:hAnsi="Times New Roman" w:cs="Times New Roman"/>
          <w:bCs/>
          <w:i/>
          <w:iCs/>
          <w:sz w:val="24"/>
          <w:szCs w:val="24"/>
        </w:rPr>
        <w:t>code</w:t>
      </w:r>
      <w:r w:rsidRPr="00E673CF">
        <w:rPr>
          <w:rFonts w:ascii="Times New Roman" w:hAnsi="Times New Roman" w:cs="Times New Roman"/>
          <w:bCs/>
          <w:sz w:val="24"/>
          <w:szCs w:val="24"/>
        </w:rPr>
        <w:t xml:space="preserve"> program</w:t>
      </w:r>
    </w:p>
    <w:p w14:paraId="634981AC" w14:textId="0E10674E" w:rsidR="00E673CF" w:rsidRPr="00E673CF" w:rsidRDefault="00E673CF" w:rsidP="00E673CF">
      <w:pPr>
        <w:pStyle w:val="ListParagraph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673CF">
        <w:rPr>
          <w:rFonts w:ascii="Times New Roman" w:hAnsi="Times New Roman" w:cs="Times New Roman"/>
          <w:bCs/>
          <w:i/>
          <w:iCs/>
          <w:sz w:val="24"/>
          <w:szCs w:val="24"/>
        </w:rPr>
        <w:t xml:space="preserve">Web </w:t>
      </w:r>
      <w:proofErr w:type="gramStart"/>
      <w:r w:rsidRPr="00E673CF">
        <w:rPr>
          <w:rFonts w:ascii="Times New Roman" w:hAnsi="Times New Roman" w:cs="Times New Roman"/>
          <w:bCs/>
          <w:i/>
          <w:iCs/>
          <w:sz w:val="24"/>
          <w:szCs w:val="24"/>
        </w:rPr>
        <w:t>server(</w:t>
      </w:r>
      <w:proofErr w:type="gramEnd"/>
      <w:r w:rsidRPr="00E673CF">
        <w:rPr>
          <w:rFonts w:ascii="Times New Roman" w:hAnsi="Times New Roman" w:cs="Times New Roman"/>
          <w:bCs/>
          <w:i/>
          <w:iCs/>
          <w:sz w:val="24"/>
          <w:szCs w:val="24"/>
        </w:rPr>
        <w:t>Apache)</w:t>
      </w:r>
      <w:r w:rsidRPr="00E673CF">
        <w:rPr>
          <w:rFonts w:ascii="Times New Roman" w:hAnsi="Times New Roman" w:cs="Times New Roman"/>
          <w:bCs/>
          <w:sz w:val="24"/>
          <w:szCs w:val="24"/>
        </w:rPr>
        <w:t xml:space="preserve"> dan database </w:t>
      </w:r>
      <w:r w:rsidRPr="00E673CF">
        <w:rPr>
          <w:rFonts w:ascii="Times New Roman" w:hAnsi="Times New Roman" w:cs="Times New Roman"/>
          <w:bCs/>
          <w:i/>
          <w:iCs/>
          <w:sz w:val="24"/>
          <w:szCs w:val="24"/>
        </w:rPr>
        <w:t>MYSQL</w:t>
      </w:r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673CF">
        <w:rPr>
          <w:rFonts w:ascii="Times New Roman" w:hAnsi="Times New Roman" w:cs="Times New Roman"/>
          <w:bCs/>
          <w:sz w:val="24"/>
          <w:szCs w:val="24"/>
        </w:rPr>
        <w:t>dimana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673CF">
        <w:rPr>
          <w:rFonts w:ascii="Times New Roman" w:hAnsi="Times New Roman" w:cs="Times New Roman"/>
          <w:bCs/>
          <w:sz w:val="24"/>
          <w:szCs w:val="24"/>
        </w:rPr>
        <w:t>kedua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673CF">
        <w:rPr>
          <w:rFonts w:ascii="Times New Roman" w:hAnsi="Times New Roman" w:cs="Times New Roman"/>
          <w:bCs/>
          <w:i/>
          <w:iCs/>
          <w:sz w:val="24"/>
          <w:szCs w:val="24"/>
        </w:rPr>
        <w:t>software</w:t>
      </w:r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673CF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673CF">
        <w:rPr>
          <w:rFonts w:ascii="Times New Roman" w:hAnsi="Times New Roman" w:cs="Times New Roman"/>
          <w:bCs/>
          <w:sz w:val="24"/>
          <w:szCs w:val="24"/>
        </w:rPr>
        <w:t>sudah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673CF">
        <w:rPr>
          <w:rFonts w:ascii="Times New Roman" w:hAnsi="Times New Roman" w:cs="Times New Roman"/>
          <w:bCs/>
          <w:sz w:val="24"/>
          <w:szCs w:val="24"/>
        </w:rPr>
        <w:t>tersedia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E673CF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673CF">
        <w:rPr>
          <w:rFonts w:ascii="Times New Roman" w:hAnsi="Times New Roman" w:cs="Times New Roman"/>
          <w:bCs/>
          <w:sz w:val="24"/>
          <w:szCs w:val="24"/>
        </w:rPr>
        <w:t>paket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673CF">
        <w:rPr>
          <w:rFonts w:ascii="Times New Roman" w:hAnsi="Times New Roman" w:cs="Times New Roman"/>
          <w:bCs/>
          <w:i/>
          <w:iCs/>
          <w:sz w:val="24"/>
          <w:szCs w:val="24"/>
        </w:rPr>
        <w:t>Xampp</w:t>
      </w:r>
      <w:proofErr w:type="spellEnd"/>
    </w:p>
    <w:p w14:paraId="340C7E83" w14:textId="1D69B2EC" w:rsidR="00E673CF" w:rsidRPr="00E673CF" w:rsidRDefault="00E673CF" w:rsidP="00E673CF">
      <w:pPr>
        <w:pStyle w:val="ListParagraph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673CF">
        <w:rPr>
          <w:rFonts w:ascii="Times New Roman" w:hAnsi="Times New Roman" w:cs="Times New Roman"/>
          <w:bCs/>
          <w:i/>
          <w:iCs/>
          <w:sz w:val="24"/>
          <w:szCs w:val="24"/>
        </w:rPr>
        <w:t>Web browser</w:t>
      </w:r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673CF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673CF">
        <w:rPr>
          <w:rFonts w:ascii="Times New Roman" w:hAnsi="Times New Roman" w:cs="Times New Roman"/>
          <w:bCs/>
          <w:sz w:val="24"/>
          <w:szCs w:val="24"/>
        </w:rPr>
        <w:t>menjalankan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 xml:space="preserve"> web </w:t>
      </w:r>
      <w:proofErr w:type="spellStart"/>
      <w:r w:rsidRPr="00E673CF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673CF">
        <w:rPr>
          <w:rFonts w:ascii="Times New Roman" w:hAnsi="Times New Roman" w:cs="Times New Roman"/>
          <w:bCs/>
          <w:i/>
          <w:iCs/>
          <w:sz w:val="24"/>
          <w:szCs w:val="24"/>
        </w:rPr>
        <w:t>Mozila</w:t>
      </w:r>
      <w:proofErr w:type="spellEnd"/>
      <w:r w:rsidRPr="00E673CF">
        <w:rPr>
          <w:rFonts w:ascii="Times New Roman" w:hAnsi="Times New Roman" w:cs="Times New Roman"/>
          <w:bCs/>
          <w:i/>
          <w:iCs/>
          <w:sz w:val="24"/>
          <w:szCs w:val="24"/>
        </w:rPr>
        <w:t xml:space="preserve"> Firefox, Google Chrome, Opera,</w:t>
      </w:r>
      <w:r w:rsidRPr="00E673CF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673CF">
        <w:rPr>
          <w:rFonts w:ascii="Times New Roman" w:hAnsi="Times New Roman" w:cs="Times New Roman"/>
          <w:bCs/>
          <w:sz w:val="24"/>
          <w:szCs w:val="24"/>
        </w:rPr>
        <w:t>dll</w:t>
      </w:r>
      <w:proofErr w:type="spellEnd"/>
      <w:r w:rsidRPr="00E673CF">
        <w:rPr>
          <w:rFonts w:ascii="Times New Roman" w:hAnsi="Times New Roman" w:cs="Times New Roman"/>
          <w:bCs/>
          <w:sz w:val="24"/>
          <w:szCs w:val="24"/>
        </w:rPr>
        <w:t>.</w:t>
      </w:r>
    </w:p>
    <w:p w14:paraId="366116A3" w14:textId="1FD9D478" w:rsidR="004934C4" w:rsidRPr="004429B3" w:rsidRDefault="00E673CF" w:rsidP="00E80A92">
      <w:pPr>
        <w:pStyle w:val="ListParagraph"/>
        <w:numPr>
          <w:ilvl w:val="1"/>
          <w:numId w:val="9"/>
        </w:numPr>
        <w:spacing w:before="120" w:after="0" w:line="360" w:lineRule="auto"/>
        <w:ind w:left="709" w:hanging="709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nalisa </w:t>
      </w:r>
      <w:proofErr w:type="spellStart"/>
      <w:r w:rsidR="004934C4" w:rsidRPr="004429B3">
        <w:rPr>
          <w:rFonts w:ascii="Times New Roman" w:hAnsi="Times New Roman" w:cs="Times New Roman"/>
          <w:b/>
          <w:sz w:val="24"/>
          <w:szCs w:val="24"/>
        </w:rPr>
        <w:t>Sist</w:t>
      </w:r>
      <w:r>
        <w:rPr>
          <w:rFonts w:ascii="Times New Roman" w:hAnsi="Times New Roman" w:cs="Times New Roman"/>
          <w:b/>
          <w:sz w:val="24"/>
          <w:szCs w:val="24"/>
        </w:rPr>
        <w:t>em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Lama</w:t>
      </w:r>
    </w:p>
    <w:p w14:paraId="0EEAA656" w14:textId="651AC468" w:rsidR="00E673CF" w:rsidRDefault="00E673CF" w:rsidP="00E673C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u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lai </w:t>
      </w:r>
      <w:proofErr w:type="spellStart"/>
      <w:r>
        <w:rPr>
          <w:rFonts w:ascii="Times New Roman" w:hAnsi="Times New Roman" w:cs="Times New Roman"/>
          <w:sz w:val="24"/>
          <w:szCs w:val="24"/>
        </w:rPr>
        <w:t>de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edi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syarakat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z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u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sah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u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lain-</w:t>
      </w:r>
      <w:proofErr w:type="spellStart"/>
      <w:r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e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Balai Desa </w:t>
      </w:r>
      <w:proofErr w:type="spellStart"/>
      <w:r>
        <w:rPr>
          <w:rFonts w:ascii="Times New Roman" w:hAnsi="Times New Roman" w:cs="Times New Roman"/>
          <w:sz w:val="24"/>
          <w:szCs w:val="24"/>
        </w:rPr>
        <w:t>Bakalankrap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terang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r w:rsidRPr="004429B3">
        <w:rPr>
          <w:rFonts w:ascii="Times New Roman" w:hAnsi="Times New Roman" w:cs="Times New Roman"/>
          <w:i/>
          <w:sz w:val="24"/>
          <w:szCs w:val="24"/>
        </w:rPr>
        <w:t>Microsoft Excel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lai Desa </w:t>
      </w:r>
      <w:proofErr w:type="spellStart"/>
      <w:r>
        <w:rPr>
          <w:rFonts w:ascii="Times New Roman" w:hAnsi="Times New Roman" w:cs="Times New Roman"/>
          <w:sz w:val="24"/>
          <w:szCs w:val="24"/>
        </w:rPr>
        <w:t>Bakalankrap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u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ja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ondisik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A9CED7A" w14:textId="53002BA5" w:rsidR="000546DC" w:rsidRPr="004429B3" w:rsidRDefault="00E673CF" w:rsidP="00265A5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ngat di </w:t>
      </w:r>
      <w:proofErr w:type="spellStart"/>
      <w:r>
        <w:rPr>
          <w:rFonts w:ascii="Times New Roman" w:hAnsi="Times New Roman" w:cs="Times New Roman"/>
          <w:sz w:val="24"/>
          <w:szCs w:val="24"/>
        </w:rPr>
        <w:t>ha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e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ban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syarakat </w:t>
      </w:r>
      <w:proofErr w:type="spellStart"/>
      <w:r>
        <w:rPr>
          <w:rFonts w:ascii="Times New Roman" w:hAnsi="Times New Roman" w:cs="Times New Roman"/>
          <w:sz w:val="24"/>
          <w:szCs w:val="24"/>
        </w:rPr>
        <w:t>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rat</w:t>
      </w:r>
      <w:proofErr w:type="spellEnd"/>
    </w:p>
    <w:p w14:paraId="679D6590" w14:textId="10D58868" w:rsidR="004934C4" w:rsidRPr="004429B3" w:rsidRDefault="004934C4" w:rsidP="00265A5F">
      <w:pPr>
        <w:pStyle w:val="Heading4"/>
        <w:numPr>
          <w:ilvl w:val="2"/>
          <w:numId w:val="9"/>
        </w:numPr>
        <w:spacing w:before="0" w:after="120" w:line="360" w:lineRule="auto"/>
        <w:ind w:left="709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9" w:name="_Toc122339005"/>
      <w:bookmarkStart w:id="10" w:name="_Toc122366101"/>
      <w:bookmarkStart w:id="11" w:name="_Toc123938964"/>
      <w:r w:rsidRPr="004429B3">
        <w:rPr>
          <w:rFonts w:ascii="Times New Roman" w:hAnsi="Times New Roman" w:cs="Times New Roman"/>
          <w:i w:val="0"/>
          <w:color w:val="auto"/>
          <w:sz w:val="24"/>
          <w:szCs w:val="24"/>
        </w:rPr>
        <w:lastRenderedPageBreak/>
        <w:t xml:space="preserve">Proses </w:t>
      </w:r>
      <w:bookmarkEnd w:id="9"/>
      <w:bookmarkEnd w:id="10"/>
      <w:bookmarkEnd w:id="11"/>
      <w:proofErr w:type="spellStart"/>
      <w:r w:rsidR="00C66A02">
        <w:rPr>
          <w:rFonts w:ascii="Times New Roman" w:hAnsi="Times New Roman" w:cs="Times New Roman"/>
          <w:i w:val="0"/>
          <w:color w:val="auto"/>
          <w:sz w:val="24"/>
          <w:szCs w:val="24"/>
        </w:rPr>
        <w:t>pembuatan</w:t>
      </w:r>
      <w:proofErr w:type="spellEnd"/>
      <w:r w:rsidR="00C66A02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="00C66A02">
        <w:rPr>
          <w:rFonts w:ascii="Times New Roman" w:hAnsi="Times New Roman" w:cs="Times New Roman"/>
          <w:i w:val="0"/>
          <w:color w:val="auto"/>
          <w:sz w:val="24"/>
          <w:szCs w:val="24"/>
        </w:rPr>
        <w:t>surat</w:t>
      </w:r>
      <w:proofErr w:type="spellEnd"/>
    </w:p>
    <w:p w14:paraId="1C4E4511" w14:textId="7E38416B" w:rsidR="00B153C1" w:rsidRPr="004429B3" w:rsidRDefault="00667A65" w:rsidP="00FB4310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Pro</w:t>
      </w:r>
      <w:r w:rsidR="002A2FFC">
        <w:rPr>
          <w:rFonts w:ascii="Times New Roman" w:hAnsi="Times New Roman" w:cs="Times New Roman"/>
          <w:sz w:val="24"/>
          <w:szCs w:val="24"/>
        </w:rPr>
        <w:t xml:space="preserve">ses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="002A2F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="002A2FFC">
        <w:rPr>
          <w:rFonts w:ascii="Times New Roman" w:hAnsi="Times New Roman" w:cs="Times New Roman"/>
          <w:sz w:val="24"/>
          <w:szCs w:val="24"/>
        </w:rPr>
        <w:t xml:space="preserve"> oleh Balai Desa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4429B3">
        <w:rPr>
          <w:rFonts w:ascii="Times New Roman" w:hAnsi="Times New Roman" w:cs="Times New Roman"/>
          <w:sz w:val="24"/>
          <w:szCs w:val="24"/>
        </w:rPr>
        <w:t>deskrip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alur</w:t>
      </w:r>
      <w:proofErr w:type="spellEnd"/>
      <w:proofErr w:type="gramEnd"/>
      <w:r w:rsidR="002A2F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="002A2F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2A2F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pengunju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ro</w:t>
      </w:r>
      <w:r w:rsidR="002A2FFC">
        <w:rPr>
          <w:rFonts w:ascii="Times New Roman" w:hAnsi="Times New Roman" w:cs="Times New Roman"/>
          <w:sz w:val="24"/>
          <w:szCs w:val="24"/>
        </w:rPr>
        <w:t xml:space="preserve">ses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="002A2F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="002A2F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beserta</w:t>
      </w:r>
      <w:proofErr w:type="spellEnd"/>
      <w:r w:rsidR="002A2F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="002A2F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eskrip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berisi</w:t>
      </w:r>
      <w:proofErr w:type="spellEnd"/>
      <w:r w:rsidR="002A2F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syarat-syarat</w:t>
      </w:r>
      <w:proofErr w:type="spellEnd"/>
      <w:r w:rsidR="002A2FFC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antaranya</w:t>
      </w:r>
      <w:proofErr w:type="spellEnd"/>
      <w:r w:rsidR="002A2F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="002A2FFC">
        <w:rPr>
          <w:rFonts w:ascii="Times New Roman" w:hAnsi="Times New Roman" w:cs="Times New Roman"/>
          <w:sz w:val="24"/>
          <w:szCs w:val="24"/>
        </w:rPr>
        <w:t>KTP</w:t>
      </w:r>
      <w:r w:rsidRPr="004429B3">
        <w:rPr>
          <w:rFonts w:ascii="Times New Roman" w:hAnsi="Times New Roman" w:cs="Times New Roman"/>
          <w:sz w:val="24"/>
          <w:szCs w:val="24"/>
        </w:rPr>
        <w:t xml:space="preserve">, </w:t>
      </w:r>
      <w:r w:rsidR="002A2FFC">
        <w:rPr>
          <w:rFonts w:ascii="Times New Roman" w:hAnsi="Times New Roman" w:cs="Times New Roman"/>
          <w:sz w:val="24"/>
          <w:szCs w:val="24"/>
        </w:rPr>
        <w:t>dan KK.</w:t>
      </w:r>
    </w:p>
    <w:p w14:paraId="7205D5F6" w14:textId="13F366A4" w:rsidR="00073886" w:rsidRPr="001C47A4" w:rsidRDefault="00073886" w:rsidP="001C47A4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p</w:t>
      </w:r>
      <w:r w:rsidR="002A2FFC">
        <w:rPr>
          <w:rFonts w:ascii="Times New Roman" w:hAnsi="Times New Roman" w:cs="Times New Roman"/>
          <w:sz w:val="24"/>
          <w:szCs w:val="24"/>
        </w:rPr>
        <w:t>roses</w:t>
      </w:r>
      <w:proofErr w:type="spellEnd"/>
      <w:r w:rsidR="002A2F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="002A2F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se</w:t>
      </w:r>
      <w:r w:rsidRPr="004429B3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pa</w:t>
      </w:r>
      <w:r w:rsidR="002A2FFC">
        <w:rPr>
          <w:rFonts w:ascii="Times New Roman" w:hAnsi="Times New Roman" w:cs="Times New Roman"/>
          <w:sz w:val="24"/>
          <w:szCs w:val="24"/>
        </w:rPr>
        <w:t>hami</w:t>
      </w:r>
      <w:proofErr w:type="spellEnd"/>
      <w:r w:rsidR="002A2FFC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2A2FFC">
        <w:rPr>
          <w:rFonts w:ascii="Times New Roman" w:hAnsi="Times New Roman" w:cs="Times New Roman"/>
          <w:sz w:val="24"/>
          <w:szCs w:val="24"/>
        </w:rPr>
        <w:t>mas</w:t>
      </w:r>
      <w:r w:rsidR="001C47A4">
        <w:rPr>
          <w:rFonts w:ascii="Times New Roman" w:hAnsi="Times New Roman" w:cs="Times New Roman"/>
          <w:sz w:val="24"/>
          <w:szCs w:val="24"/>
        </w:rPr>
        <w:t>yarak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C47A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1C47A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C47A4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1C47A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C47A4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="001C47A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C47A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1C47A4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1C47A4">
        <w:rPr>
          <w:rFonts w:ascii="Times New Roman" w:hAnsi="Times New Roman" w:cs="Times New Roman"/>
          <w:sz w:val="24"/>
          <w:szCs w:val="24"/>
        </w:rPr>
        <w:t>lakukan</w:t>
      </w:r>
      <w:proofErr w:type="spellEnd"/>
      <w:r w:rsidR="001C47A4">
        <w:rPr>
          <w:rFonts w:ascii="Times New Roman" w:hAnsi="Times New Roman" w:cs="Times New Roman"/>
          <w:sz w:val="24"/>
          <w:szCs w:val="24"/>
        </w:rPr>
        <w:t>.</w:t>
      </w:r>
    </w:p>
    <w:p w14:paraId="64EE3640" w14:textId="77777777" w:rsidR="007C5D33" w:rsidRPr="004429B3" w:rsidRDefault="007C5D33" w:rsidP="00265A5F">
      <w:pPr>
        <w:pStyle w:val="ListParagraph"/>
        <w:numPr>
          <w:ilvl w:val="2"/>
          <w:numId w:val="9"/>
        </w:numPr>
        <w:spacing w:after="120" w:line="360" w:lineRule="auto"/>
        <w:ind w:left="709" w:hanging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b/>
          <w:sz w:val="24"/>
          <w:szCs w:val="24"/>
        </w:rPr>
        <w:t>Flow Of D</w:t>
      </w:r>
      <w:r w:rsidR="00231BEB">
        <w:rPr>
          <w:rFonts w:ascii="Times New Roman" w:hAnsi="Times New Roman" w:cs="Times New Roman"/>
          <w:b/>
          <w:sz w:val="24"/>
          <w:szCs w:val="24"/>
        </w:rPr>
        <w:t>ocument</w:t>
      </w:r>
    </w:p>
    <w:p w14:paraId="21A42711" w14:textId="633B3F13" w:rsidR="007C5D33" w:rsidRPr="004429B3" w:rsidRDefault="007C5D33" w:rsidP="007C5D33">
      <w:pPr>
        <w:pStyle w:val="ListParagraph"/>
        <w:spacing w:after="0"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 xml:space="preserve">Alur proses </w:t>
      </w:r>
      <w:proofErr w:type="spellStart"/>
      <w:r w:rsidR="001C47A4">
        <w:rPr>
          <w:rFonts w:ascii="Times New Roman" w:hAnsi="Times New Roman" w:cs="Times New Roman"/>
          <w:sz w:val="24"/>
          <w:szCs w:val="24"/>
        </w:rPr>
        <w:t>surat-menyur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r w:rsidR="001C47A4">
        <w:rPr>
          <w:rFonts w:ascii="Times New Roman" w:hAnsi="Times New Roman" w:cs="Times New Roman"/>
          <w:sz w:val="24"/>
          <w:szCs w:val="24"/>
        </w:rPr>
        <w:t xml:space="preserve">Balai Desa </w:t>
      </w:r>
      <w:proofErr w:type="spellStart"/>
      <w:r w:rsidR="001C47A4">
        <w:rPr>
          <w:rFonts w:ascii="Times New Roman" w:hAnsi="Times New Roman" w:cs="Times New Roman"/>
          <w:sz w:val="24"/>
          <w:szCs w:val="24"/>
        </w:rPr>
        <w:t>Bakalankrapyak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317B8DA5" w14:textId="404B5B04" w:rsidR="007C5D33" w:rsidRDefault="007C5D33" w:rsidP="00E80A92">
      <w:pPr>
        <w:pStyle w:val="ListParagraph"/>
        <w:numPr>
          <w:ilvl w:val="0"/>
          <w:numId w:val="16"/>
        </w:numPr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 xml:space="preserve">Bagian </w:t>
      </w:r>
      <w:proofErr w:type="spellStart"/>
      <w:r w:rsidR="001C47A4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3CF8">
        <w:rPr>
          <w:rFonts w:ascii="Times New Roman" w:hAnsi="Times New Roman" w:cs="Times New Roman"/>
          <w:sz w:val="24"/>
          <w:szCs w:val="24"/>
        </w:rPr>
        <w:t>melengkapi</w:t>
      </w:r>
      <w:proofErr w:type="spellEnd"/>
      <w:r w:rsidR="00F23C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3CF8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="00F23CF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F23CF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F23CF8">
        <w:rPr>
          <w:rFonts w:ascii="Times New Roman" w:hAnsi="Times New Roman" w:cs="Times New Roman"/>
          <w:sz w:val="24"/>
          <w:szCs w:val="24"/>
        </w:rPr>
        <w:t xml:space="preserve"> di proses</w:t>
      </w:r>
      <w:r w:rsidR="00943720">
        <w:rPr>
          <w:rFonts w:ascii="Times New Roman" w:hAnsi="Times New Roman" w:cs="Times New Roman"/>
          <w:sz w:val="24"/>
          <w:szCs w:val="24"/>
        </w:rPr>
        <w:t>.</w:t>
      </w:r>
    </w:p>
    <w:p w14:paraId="6BF5BDF1" w14:textId="3D102316" w:rsidR="00943720" w:rsidRDefault="00943720" w:rsidP="00E80A92">
      <w:pPr>
        <w:pStyle w:val="ListParagraph"/>
        <w:numPr>
          <w:ilvl w:val="0"/>
          <w:numId w:val="16"/>
        </w:numPr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gian </w:t>
      </w:r>
      <w:proofErr w:type="spellStart"/>
      <w:r w:rsidR="005D144C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r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3CF8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23CF8">
        <w:rPr>
          <w:rFonts w:ascii="Times New Roman" w:hAnsi="Times New Roman" w:cs="Times New Roman"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proses.</w:t>
      </w:r>
    </w:p>
    <w:p w14:paraId="4D84BFEF" w14:textId="09F736B1" w:rsidR="00943720" w:rsidRDefault="005D144C" w:rsidP="00E80A92">
      <w:pPr>
        <w:pStyle w:val="ListParagraph"/>
        <w:numPr>
          <w:ilvl w:val="0"/>
          <w:numId w:val="16"/>
        </w:numPr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min</w:t>
      </w:r>
      <w:r w:rsidR="009437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3720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="0094372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ribadi</w:t>
      </w:r>
      <w:proofErr w:type="spellEnd"/>
      <w:r w:rsidR="009437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3720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943720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="00943720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9437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3720"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 w:rsidR="009437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3CF8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="00943720">
        <w:rPr>
          <w:rFonts w:ascii="Times New Roman" w:hAnsi="Times New Roman" w:cs="Times New Roman"/>
          <w:sz w:val="24"/>
          <w:szCs w:val="24"/>
        </w:rPr>
        <w:t>.</w:t>
      </w:r>
    </w:p>
    <w:p w14:paraId="78C4178D" w14:textId="4E46F8D6" w:rsidR="00943720" w:rsidRPr="004429B3" w:rsidRDefault="00943720" w:rsidP="00E80A92">
      <w:pPr>
        <w:pStyle w:val="ListParagraph"/>
        <w:numPr>
          <w:ilvl w:val="0"/>
          <w:numId w:val="16"/>
        </w:numPr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input, </w:t>
      </w:r>
      <w:r w:rsidR="00F23CF8">
        <w:rPr>
          <w:rFonts w:ascii="Times New Roman" w:hAnsi="Times New Roman" w:cs="Times New Roman"/>
          <w:sz w:val="24"/>
          <w:szCs w:val="24"/>
        </w:rPr>
        <w:t xml:space="preserve">Surat </w:t>
      </w:r>
      <w:proofErr w:type="spellStart"/>
      <w:r w:rsidR="00F23CF8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="00F23CF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F23CF8">
        <w:rPr>
          <w:rFonts w:ascii="Times New Roman" w:hAnsi="Times New Roman" w:cs="Times New Roman"/>
          <w:sz w:val="24"/>
          <w:szCs w:val="24"/>
        </w:rPr>
        <w:t>berkan</w:t>
      </w:r>
      <w:proofErr w:type="spellEnd"/>
      <w:r w:rsidR="00F23C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3CF8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F23C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3CF8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="00F23CF8">
        <w:rPr>
          <w:rFonts w:ascii="Times New Roman" w:hAnsi="Times New Roman" w:cs="Times New Roman"/>
          <w:sz w:val="24"/>
          <w:szCs w:val="24"/>
        </w:rPr>
        <w:t xml:space="preserve"> Desa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5C8735D" w14:textId="3959140A" w:rsidR="007C5D33" w:rsidRPr="004429B3" w:rsidRDefault="00943720" w:rsidP="00E80A92">
      <w:pPr>
        <w:pStyle w:val="ListParagraph"/>
        <w:numPr>
          <w:ilvl w:val="0"/>
          <w:numId w:val="16"/>
        </w:numPr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p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D144C">
        <w:rPr>
          <w:rFonts w:ascii="Times New Roman" w:hAnsi="Times New Roman" w:cs="Times New Roman"/>
          <w:sz w:val="24"/>
          <w:szCs w:val="24"/>
        </w:rPr>
        <w:t>Des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etuju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5FE6311" w14:textId="49F653E6" w:rsidR="007C5D33" w:rsidRPr="004429B3" w:rsidRDefault="005D144C" w:rsidP="00E80A92">
      <w:pPr>
        <w:pStyle w:val="ListParagraph"/>
        <w:numPr>
          <w:ilvl w:val="0"/>
          <w:numId w:val="16"/>
        </w:numPr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min</w:t>
      </w:r>
      <w:r w:rsidR="009437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3720"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 w:rsidR="0094372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s</w:t>
      </w:r>
      <w:r w:rsidR="00F23CF8">
        <w:rPr>
          <w:rFonts w:ascii="Times New Roman" w:hAnsi="Times New Roman" w:cs="Times New Roman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rat</w:t>
      </w:r>
      <w:proofErr w:type="spellEnd"/>
      <w:r w:rsidR="0094372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43720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9437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3720">
        <w:rPr>
          <w:rFonts w:ascii="Times New Roman" w:hAnsi="Times New Roman" w:cs="Times New Roman"/>
          <w:sz w:val="24"/>
          <w:szCs w:val="24"/>
        </w:rPr>
        <w:t>disetujui</w:t>
      </w:r>
      <w:proofErr w:type="spellEnd"/>
      <w:r w:rsidR="009437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372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9437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372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9437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3720">
        <w:rPr>
          <w:rFonts w:ascii="Times New Roman" w:hAnsi="Times New Roman" w:cs="Times New Roman"/>
          <w:sz w:val="24"/>
          <w:szCs w:val="24"/>
        </w:rPr>
        <w:t>diarsip</w:t>
      </w:r>
      <w:proofErr w:type="spellEnd"/>
      <w:r w:rsidR="00943720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943720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="009437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3720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943720">
        <w:rPr>
          <w:rFonts w:ascii="Times New Roman" w:hAnsi="Times New Roman" w:cs="Times New Roman"/>
          <w:sz w:val="24"/>
          <w:szCs w:val="24"/>
        </w:rPr>
        <w:t>.</w:t>
      </w:r>
    </w:p>
    <w:p w14:paraId="4B2B6A6D" w14:textId="26990691" w:rsidR="007C5D33" w:rsidRPr="004429B3" w:rsidRDefault="007C5D33" w:rsidP="007C5D3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i/>
          <w:sz w:val="24"/>
          <w:szCs w:val="24"/>
        </w:rPr>
        <w:t xml:space="preserve">Flow of </w:t>
      </w:r>
      <w:proofErr w:type="gramStart"/>
      <w:r w:rsidR="00943720">
        <w:rPr>
          <w:rFonts w:ascii="Times New Roman" w:hAnsi="Times New Roman" w:cs="Times New Roman"/>
          <w:i/>
          <w:sz w:val="24"/>
          <w:szCs w:val="24"/>
        </w:rPr>
        <w:t xml:space="preserve">Document 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144C">
        <w:rPr>
          <w:rFonts w:ascii="Times New Roman" w:hAnsi="Times New Roman" w:cs="Times New Roman"/>
          <w:sz w:val="24"/>
          <w:szCs w:val="24"/>
        </w:rPr>
        <w:t>Anjungan</w:t>
      </w:r>
      <w:proofErr w:type="spellEnd"/>
      <w:proofErr w:type="gramEnd"/>
      <w:r w:rsidR="005D144C">
        <w:rPr>
          <w:rFonts w:ascii="Times New Roman" w:hAnsi="Times New Roman" w:cs="Times New Roman"/>
          <w:sz w:val="24"/>
          <w:szCs w:val="24"/>
        </w:rPr>
        <w:t xml:space="preserve"> Surat Balai Desa </w:t>
      </w:r>
      <w:proofErr w:type="spellStart"/>
      <w:r w:rsidR="005D144C">
        <w:rPr>
          <w:rFonts w:ascii="Times New Roman" w:hAnsi="Times New Roman" w:cs="Times New Roman"/>
          <w:sz w:val="24"/>
          <w:szCs w:val="24"/>
        </w:rPr>
        <w:t>Bakalankrapyak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4.1.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5B9EBCF9" w14:textId="62C3938E" w:rsidR="00CC31FB" w:rsidRPr="004429B3" w:rsidRDefault="000B04D9" w:rsidP="00CC31FB">
      <w:pPr>
        <w:keepNext/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4009C82" wp14:editId="08290195">
            <wp:extent cx="5040630" cy="5068570"/>
            <wp:effectExtent l="0" t="0" r="7620" b="0"/>
            <wp:docPr id="164472219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4722195" name="Picture 1644722195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506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C49371" w14:textId="6D88722B" w:rsidR="007C5D33" w:rsidRPr="004429B3" w:rsidRDefault="00CC31FB" w:rsidP="00CC31FB">
      <w:pPr>
        <w:pStyle w:val="Caption"/>
        <w:jc w:val="center"/>
        <w:rPr>
          <w:color w:val="auto"/>
          <w:sz w:val="24"/>
          <w:szCs w:val="24"/>
        </w:rPr>
      </w:pPr>
      <w:bookmarkStart w:id="12" w:name="_Toc121954026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1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r w:rsidR="007C5D33" w:rsidRPr="004429B3">
        <w:rPr>
          <w:i/>
          <w:color w:val="auto"/>
          <w:sz w:val="24"/>
          <w:szCs w:val="24"/>
        </w:rPr>
        <w:t xml:space="preserve">Flow </w:t>
      </w:r>
      <w:proofErr w:type="gramStart"/>
      <w:r w:rsidR="007C5D33" w:rsidRPr="004429B3">
        <w:rPr>
          <w:i/>
          <w:color w:val="auto"/>
          <w:sz w:val="24"/>
          <w:szCs w:val="24"/>
        </w:rPr>
        <w:t>Of</w:t>
      </w:r>
      <w:proofErr w:type="gramEnd"/>
      <w:r w:rsidR="007C5D33" w:rsidRPr="004429B3">
        <w:rPr>
          <w:i/>
          <w:color w:val="auto"/>
          <w:sz w:val="24"/>
          <w:szCs w:val="24"/>
        </w:rPr>
        <w:t xml:space="preserve"> D</w:t>
      </w:r>
      <w:bookmarkEnd w:id="12"/>
      <w:r w:rsidR="000B04D9">
        <w:rPr>
          <w:i/>
          <w:color w:val="auto"/>
          <w:sz w:val="24"/>
          <w:szCs w:val="24"/>
        </w:rPr>
        <w:t>ocument</w:t>
      </w:r>
    </w:p>
    <w:p w14:paraId="575940F9" w14:textId="77777777" w:rsidR="007C5D33" w:rsidRPr="004429B3" w:rsidRDefault="007C5D33" w:rsidP="00265A5F">
      <w:pPr>
        <w:pStyle w:val="ListParagraph"/>
        <w:numPr>
          <w:ilvl w:val="2"/>
          <w:numId w:val="9"/>
        </w:numPr>
        <w:spacing w:line="360" w:lineRule="auto"/>
        <w:ind w:left="709" w:hanging="709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b/>
          <w:sz w:val="24"/>
          <w:szCs w:val="24"/>
        </w:rPr>
        <w:t>Bussines</w:t>
      </w:r>
      <w:proofErr w:type="spellEnd"/>
      <w:r w:rsidRPr="004429B3">
        <w:rPr>
          <w:rFonts w:ascii="Times New Roman" w:hAnsi="Times New Roman" w:cs="Times New Roman"/>
          <w:b/>
          <w:sz w:val="24"/>
          <w:szCs w:val="24"/>
        </w:rPr>
        <w:t xml:space="preserve"> Use Case</w:t>
      </w:r>
    </w:p>
    <w:p w14:paraId="161E7217" w14:textId="181DD845" w:rsidR="007C5D33" w:rsidRPr="009152A8" w:rsidRDefault="009152A8" w:rsidP="005167B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52A8">
        <w:rPr>
          <w:rFonts w:ascii="Times New Roman" w:hAnsi="Times New Roman" w:cs="Times New Roman"/>
          <w:i/>
          <w:sz w:val="24"/>
          <w:szCs w:val="24"/>
        </w:rPr>
        <w:t>Business</w:t>
      </w:r>
      <w:r w:rsidRPr="009152A8">
        <w:rPr>
          <w:rFonts w:ascii="Times New Roman" w:hAnsi="Times New Roman" w:cs="Times New Roman"/>
          <w:i/>
          <w:spacing w:val="-10"/>
          <w:sz w:val="24"/>
          <w:szCs w:val="24"/>
        </w:rPr>
        <w:t xml:space="preserve"> </w:t>
      </w:r>
      <w:r w:rsidRPr="009152A8">
        <w:rPr>
          <w:rFonts w:ascii="Times New Roman" w:hAnsi="Times New Roman" w:cs="Times New Roman"/>
          <w:i/>
          <w:sz w:val="24"/>
          <w:szCs w:val="24"/>
        </w:rPr>
        <w:t>use</w:t>
      </w:r>
      <w:r w:rsidRPr="009152A8">
        <w:rPr>
          <w:rFonts w:ascii="Times New Roman" w:hAnsi="Times New Roman" w:cs="Times New Roman"/>
          <w:i/>
          <w:spacing w:val="-9"/>
          <w:sz w:val="24"/>
          <w:szCs w:val="24"/>
        </w:rPr>
        <w:t xml:space="preserve"> </w:t>
      </w:r>
      <w:r w:rsidRPr="009152A8">
        <w:rPr>
          <w:rFonts w:ascii="Times New Roman" w:hAnsi="Times New Roman" w:cs="Times New Roman"/>
          <w:i/>
          <w:sz w:val="24"/>
          <w:szCs w:val="24"/>
        </w:rPr>
        <w:t>case</w:t>
      </w:r>
      <w:r w:rsidRPr="009152A8">
        <w:rPr>
          <w:rFonts w:ascii="Times New Roman" w:hAnsi="Times New Roman" w:cs="Times New Roman"/>
          <w:i/>
          <w:spacing w:val="-9"/>
          <w:sz w:val="24"/>
          <w:szCs w:val="24"/>
        </w:rPr>
        <w:t xml:space="preserve"> </w:t>
      </w:r>
      <w:r w:rsidRPr="009152A8">
        <w:rPr>
          <w:rFonts w:ascii="Times New Roman" w:hAnsi="Times New Roman" w:cs="Times New Roman"/>
          <w:i/>
          <w:sz w:val="24"/>
          <w:szCs w:val="24"/>
        </w:rPr>
        <w:t>diagram</w:t>
      </w:r>
      <w:r w:rsidRPr="009152A8">
        <w:rPr>
          <w:rFonts w:ascii="Times New Roman" w:hAnsi="Times New Roman" w:cs="Times New Roman"/>
          <w:i/>
          <w:spacing w:val="-9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memperlihatkan</w:t>
      </w:r>
      <w:proofErr w:type="spellEnd"/>
      <w:r w:rsidRPr="009152A8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hubungan-hubungan</w:t>
      </w:r>
      <w:proofErr w:type="spellEnd"/>
      <w:r w:rsidRPr="009152A8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9152A8">
        <w:rPr>
          <w:rFonts w:ascii="Times New Roman" w:hAnsi="Times New Roman" w:cs="Times New Roman"/>
          <w:spacing w:val="-58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aktor-aktor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, </w:t>
      </w:r>
      <w:r w:rsidRPr="009152A8">
        <w:rPr>
          <w:rFonts w:ascii="Times New Roman" w:hAnsi="Times New Roman" w:cs="Times New Roman"/>
          <w:i/>
          <w:sz w:val="24"/>
          <w:szCs w:val="24"/>
        </w:rPr>
        <w:t xml:space="preserve">use case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>
        <w:rPr>
          <w:rFonts w:ascii="Times New Roman" w:hAnsi="Times New Roman" w:cs="Times New Roman"/>
          <w:sz w:val="24"/>
          <w:szCs w:val="24"/>
        </w:rPr>
        <w:t>,</w:t>
      </w:r>
      <w:r w:rsidRPr="009152A8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9152A8">
        <w:rPr>
          <w:rFonts w:ascii="Times New Roman" w:hAnsi="Times New Roman" w:cs="Times New Roman"/>
          <w:sz w:val="24"/>
          <w:szCs w:val="24"/>
        </w:rPr>
        <w:t>Diagram</w:t>
      </w:r>
      <w:r w:rsidRPr="009152A8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152A8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memberi</w:t>
      </w:r>
      <w:proofErr w:type="spellEnd"/>
      <w:r w:rsidRPr="009152A8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9152A8">
        <w:rPr>
          <w:rFonts w:ascii="Times New Roman" w:hAnsi="Times New Roman" w:cs="Times New Roman"/>
          <w:sz w:val="24"/>
          <w:szCs w:val="24"/>
        </w:rPr>
        <w:t>model</w:t>
      </w:r>
      <w:r w:rsidRPr="009152A8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 w:rsidRPr="009152A8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9152A8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Pr="009152A8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9152A8">
        <w:rPr>
          <w:rFonts w:ascii="Times New Roman" w:hAnsi="Times New Roman" w:cs="Times New Roman"/>
          <w:sz w:val="24"/>
          <w:szCs w:val="24"/>
        </w:rPr>
        <w:t>yang</w:t>
      </w:r>
      <w:r w:rsidRPr="009152A8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nsi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siapa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nsi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, dan di </w:t>
      </w:r>
      <w:proofErr w:type="spellStart"/>
      <w:proofErr w:type="gramStart"/>
      <w:r w:rsidRPr="009152A8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9152A8">
        <w:rPr>
          <w:rFonts w:ascii="Times New Roman" w:hAnsi="Times New Roman" w:cs="Times New Roman"/>
          <w:spacing w:val="-57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nsi</w:t>
      </w:r>
      <w:proofErr w:type="spellEnd"/>
      <w:proofErr w:type="gram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. Gambaran </w:t>
      </w:r>
      <w:r w:rsidRPr="009152A8">
        <w:rPr>
          <w:rFonts w:ascii="Times New Roman" w:hAnsi="Times New Roman" w:cs="Times New Roman"/>
          <w:i/>
          <w:sz w:val="24"/>
          <w:szCs w:val="24"/>
        </w:rPr>
        <w:t xml:space="preserve">business use case </w:t>
      </w:r>
      <w:r w:rsidRPr="009152A8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9152A8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9152A8">
        <w:rPr>
          <w:rFonts w:ascii="Times New Roman" w:hAnsi="Times New Roman" w:cs="Times New Roman"/>
          <w:spacing w:val="-11"/>
          <w:sz w:val="24"/>
          <w:szCs w:val="24"/>
        </w:rPr>
        <w:t xml:space="preserve"> </w:t>
      </w:r>
      <w:r w:rsidRPr="009152A8">
        <w:rPr>
          <w:rFonts w:ascii="Times New Roman" w:hAnsi="Times New Roman" w:cs="Times New Roman"/>
          <w:sz w:val="24"/>
          <w:szCs w:val="24"/>
        </w:rPr>
        <w:t>proses</w:t>
      </w:r>
      <w:r w:rsidRPr="009152A8">
        <w:rPr>
          <w:rFonts w:ascii="Times New Roman" w:hAnsi="Times New Roman" w:cs="Times New Roman"/>
          <w:spacing w:val="-6"/>
          <w:sz w:val="24"/>
          <w:szCs w:val="24"/>
        </w:rPr>
        <w:t xml:space="preserve"> </w:t>
      </w:r>
      <w:r w:rsidRPr="009152A8">
        <w:rPr>
          <w:rFonts w:ascii="Times New Roman" w:hAnsi="Times New Roman" w:cs="Times New Roman"/>
          <w:sz w:val="24"/>
          <w:szCs w:val="24"/>
        </w:rPr>
        <w:t>yang</w:t>
      </w:r>
      <w:r w:rsidRPr="009152A8">
        <w:rPr>
          <w:rFonts w:ascii="Times New Roman" w:hAnsi="Times New Roman" w:cs="Times New Roman"/>
          <w:spacing w:val="-11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9152A8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Pr="009152A8">
        <w:rPr>
          <w:rFonts w:ascii="Times New Roman" w:hAnsi="Times New Roman" w:cs="Times New Roman"/>
          <w:sz w:val="24"/>
          <w:szCs w:val="24"/>
        </w:rPr>
        <w:t>oleh</w:t>
      </w:r>
      <w:r w:rsidRPr="009152A8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pekerja</w:t>
      </w:r>
      <w:proofErr w:type="spellEnd"/>
      <w:r w:rsidRPr="009152A8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9152A8">
        <w:rPr>
          <w:rFonts w:ascii="Times New Roman" w:hAnsi="Times New Roman" w:cs="Times New Roman"/>
          <w:spacing w:val="-8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9152A8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9152A8">
        <w:rPr>
          <w:rFonts w:ascii="Times New Roman" w:hAnsi="Times New Roman" w:cs="Times New Roman"/>
          <w:spacing w:val="-8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9152A8">
        <w:rPr>
          <w:rFonts w:ascii="Times New Roman" w:hAnsi="Times New Roman" w:cs="Times New Roman"/>
          <w:spacing w:val="-8"/>
          <w:sz w:val="24"/>
          <w:szCs w:val="24"/>
        </w:rPr>
        <w:t xml:space="preserve"> </w:t>
      </w:r>
      <w:proofErr w:type="spellStart"/>
      <w:proofErr w:type="gramStart"/>
      <w:r w:rsidRPr="009152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152A8">
        <w:rPr>
          <w:rFonts w:ascii="Times New Roman" w:hAnsi="Times New Roman" w:cs="Times New Roman"/>
          <w:spacing w:val="-58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proofErr w:type="gramEnd"/>
      <w:r w:rsidRPr="009152A8"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 w:rsidRPr="009152A8">
        <w:rPr>
          <w:rFonts w:ascii="Times New Roman" w:hAnsi="Times New Roman" w:cs="Times New Roman"/>
          <w:sz w:val="24"/>
          <w:szCs w:val="24"/>
        </w:rPr>
        <w:t>pada</w:t>
      </w:r>
      <w:r w:rsidRPr="009152A8"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 w:rsidRPr="009152A8">
        <w:rPr>
          <w:rFonts w:ascii="Times New Roman" w:hAnsi="Times New Roman" w:cs="Times New Roman"/>
          <w:i/>
          <w:sz w:val="24"/>
          <w:szCs w:val="24"/>
        </w:rPr>
        <w:t>business use case</w:t>
      </w:r>
      <w:r w:rsidRPr="009152A8">
        <w:rPr>
          <w:rFonts w:ascii="Times New Roman" w:hAnsi="Times New Roman" w:cs="Times New Roman"/>
          <w:i/>
          <w:spacing w:val="-2"/>
          <w:sz w:val="24"/>
          <w:szCs w:val="24"/>
        </w:rPr>
        <w:t xml:space="preserve"> </w:t>
      </w:r>
      <w:r w:rsidRPr="009152A8">
        <w:rPr>
          <w:rFonts w:ascii="Times New Roman" w:hAnsi="Times New Roman" w:cs="Times New Roman"/>
          <w:i/>
          <w:sz w:val="24"/>
          <w:szCs w:val="24"/>
        </w:rPr>
        <w:t>diagram</w:t>
      </w:r>
      <w:r w:rsidRPr="009152A8">
        <w:rPr>
          <w:rFonts w:ascii="Times New Roman" w:hAnsi="Times New Roman" w:cs="Times New Roman"/>
          <w:i/>
          <w:spacing w:val="5"/>
          <w:sz w:val="24"/>
          <w:szCs w:val="24"/>
        </w:rPr>
        <w:t xml:space="preserve"> </w:t>
      </w:r>
      <w:r w:rsidRPr="009152A8">
        <w:rPr>
          <w:rFonts w:ascii="Times New Roman" w:hAnsi="Times New Roman" w:cs="Times New Roman"/>
          <w:sz w:val="24"/>
          <w:szCs w:val="24"/>
        </w:rPr>
        <w:t>yang</w:t>
      </w:r>
      <w:r w:rsidRPr="009152A8">
        <w:rPr>
          <w:rFonts w:ascii="Times New Roman" w:hAnsi="Times New Roman" w:cs="Times New Roman"/>
          <w:spacing w:val="-4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9152A8"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 w:rsidRPr="009152A8">
        <w:rPr>
          <w:rFonts w:ascii="Times New Roman" w:hAnsi="Times New Roman" w:cs="Times New Roman"/>
          <w:sz w:val="24"/>
          <w:szCs w:val="24"/>
        </w:rPr>
        <w:t>pada</w:t>
      </w:r>
      <w:r w:rsidRPr="009152A8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9152A8"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 w:rsidRPr="009152A8">
        <w:rPr>
          <w:rFonts w:ascii="Times New Roman" w:hAnsi="Times New Roman" w:cs="Times New Roman"/>
          <w:sz w:val="24"/>
          <w:szCs w:val="24"/>
        </w:rPr>
        <w:t>4.2</w:t>
      </w:r>
      <w:r w:rsidRPr="009152A8"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7C5D33" w:rsidRPr="009152A8">
        <w:rPr>
          <w:rFonts w:ascii="Times New Roman" w:hAnsi="Times New Roman" w:cs="Times New Roman"/>
          <w:sz w:val="24"/>
          <w:szCs w:val="24"/>
        </w:rPr>
        <w:t>:</w:t>
      </w:r>
    </w:p>
    <w:p w14:paraId="290BA9D5" w14:textId="6D9E2EFC" w:rsidR="00CC31FB" w:rsidRPr="004429B3" w:rsidRDefault="00B402FB" w:rsidP="00B402FB">
      <w:pPr>
        <w:keepNext/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87D58B4" wp14:editId="1E469321">
            <wp:extent cx="5040630" cy="3904615"/>
            <wp:effectExtent l="0" t="0" r="7620" b="635"/>
            <wp:docPr id="39907946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079465" name="Picture 399079465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390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F232D" w14:textId="180AEF00" w:rsidR="005167B4" w:rsidRPr="004429B3" w:rsidRDefault="00CC31FB" w:rsidP="00CC31FB">
      <w:pPr>
        <w:pStyle w:val="Caption"/>
        <w:jc w:val="center"/>
        <w:rPr>
          <w:color w:val="auto"/>
          <w:sz w:val="24"/>
          <w:szCs w:val="24"/>
        </w:rPr>
      </w:pPr>
      <w:bookmarkStart w:id="13" w:name="_Toc121954027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2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proofErr w:type="spellStart"/>
      <w:r w:rsidR="005167B4" w:rsidRPr="004429B3">
        <w:rPr>
          <w:i/>
          <w:color w:val="auto"/>
          <w:sz w:val="24"/>
          <w:szCs w:val="24"/>
        </w:rPr>
        <w:t>Bisnis</w:t>
      </w:r>
      <w:proofErr w:type="spellEnd"/>
      <w:r w:rsidR="005167B4" w:rsidRPr="004429B3">
        <w:rPr>
          <w:i/>
          <w:color w:val="auto"/>
          <w:sz w:val="24"/>
          <w:szCs w:val="24"/>
        </w:rPr>
        <w:t xml:space="preserve"> </w:t>
      </w:r>
      <w:proofErr w:type="spellStart"/>
      <w:r w:rsidR="005167B4" w:rsidRPr="004429B3">
        <w:rPr>
          <w:i/>
          <w:color w:val="auto"/>
          <w:sz w:val="24"/>
          <w:szCs w:val="24"/>
        </w:rPr>
        <w:t>UseCase</w:t>
      </w:r>
      <w:bookmarkEnd w:id="13"/>
      <w:proofErr w:type="spellEnd"/>
    </w:p>
    <w:p w14:paraId="0B75442D" w14:textId="77777777" w:rsidR="007C5D33" w:rsidRPr="004429B3" w:rsidRDefault="007C5D33" w:rsidP="00265A5F">
      <w:pPr>
        <w:pStyle w:val="ListParagraph"/>
        <w:numPr>
          <w:ilvl w:val="2"/>
          <w:numId w:val="9"/>
        </w:numPr>
        <w:spacing w:line="360" w:lineRule="auto"/>
        <w:ind w:left="709" w:hanging="709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b/>
          <w:sz w:val="24"/>
          <w:szCs w:val="24"/>
        </w:rPr>
        <w:t>Sistem</w:t>
      </w:r>
      <w:proofErr w:type="spellEnd"/>
      <w:r w:rsidRPr="004429B3">
        <w:rPr>
          <w:rFonts w:ascii="Times New Roman" w:hAnsi="Times New Roman" w:cs="Times New Roman"/>
          <w:b/>
          <w:sz w:val="24"/>
          <w:szCs w:val="24"/>
        </w:rPr>
        <w:t xml:space="preserve"> Use Case</w:t>
      </w:r>
    </w:p>
    <w:p w14:paraId="0DB2DCD5" w14:textId="77777777" w:rsidR="00B75CEC" w:rsidRDefault="009152A8" w:rsidP="00D222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52A8">
        <w:rPr>
          <w:rFonts w:ascii="Times New Roman" w:hAnsi="Times New Roman" w:cs="Times New Roman"/>
          <w:sz w:val="24"/>
          <w:szCs w:val="24"/>
        </w:rPr>
        <w:t xml:space="preserve">System use case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Untu</w:t>
      </w:r>
      <w:proofErr w:type="spellEnd"/>
    </w:p>
    <w:p w14:paraId="0D301409" w14:textId="77777777" w:rsidR="00B75CEC" w:rsidRDefault="00B75CEC" w:rsidP="00D222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CC5291F" w14:textId="21CE94D3" w:rsidR="00D222B8" w:rsidRPr="009152A8" w:rsidRDefault="009152A8" w:rsidP="00D222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152A8">
        <w:rPr>
          <w:rFonts w:ascii="Times New Roman" w:hAnsi="Times New Roman" w:cs="Times New Roman"/>
          <w:sz w:val="24"/>
          <w:szCs w:val="24"/>
        </w:rPr>
        <w:t xml:space="preserve">k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menganalisa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awal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menganalisa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2A8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9152A8">
        <w:rPr>
          <w:rFonts w:ascii="Times New Roman" w:hAnsi="Times New Roman" w:cs="Times New Roman"/>
          <w:sz w:val="24"/>
          <w:szCs w:val="24"/>
        </w:rPr>
        <w:t xml:space="preserve"> </w:t>
      </w:r>
      <w:r w:rsidR="00D222B8" w:rsidRPr="009152A8">
        <w:rPr>
          <w:rFonts w:ascii="Times New Roman" w:hAnsi="Times New Roman" w:cs="Times New Roman"/>
          <w:i/>
          <w:sz w:val="24"/>
          <w:szCs w:val="24"/>
        </w:rPr>
        <w:t>system use case</w:t>
      </w:r>
      <w:r w:rsidR="00D222B8" w:rsidRPr="009152A8">
        <w:rPr>
          <w:rFonts w:ascii="Times New Roman" w:hAnsi="Times New Roman" w:cs="Times New Roman"/>
          <w:sz w:val="24"/>
          <w:szCs w:val="24"/>
        </w:rPr>
        <w:t xml:space="preserve"> pada proses </w:t>
      </w:r>
      <w:proofErr w:type="spellStart"/>
      <w:r w:rsidR="0089639C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5D144C"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D144C" w:rsidRPr="009152A8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="005D144C" w:rsidRPr="009152A8">
        <w:rPr>
          <w:rFonts w:ascii="Times New Roman" w:hAnsi="Times New Roman" w:cs="Times New Roman"/>
          <w:sz w:val="24"/>
          <w:szCs w:val="24"/>
        </w:rPr>
        <w:t xml:space="preserve"> Balai Desa </w:t>
      </w:r>
      <w:proofErr w:type="spellStart"/>
      <w:r w:rsidR="005D144C" w:rsidRPr="009152A8">
        <w:rPr>
          <w:rFonts w:ascii="Times New Roman" w:hAnsi="Times New Roman" w:cs="Times New Roman"/>
          <w:sz w:val="24"/>
          <w:szCs w:val="24"/>
        </w:rPr>
        <w:t>Bakalankrapyak</w:t>
      </w:r>
      <w:proofErr w:type="spellEnd"/>
      <w:r w:rsidR="00D222B8"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22B8" w:rsidRPr="009152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D222B8"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22B8" w:rsidRPr="009152A8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D222B8" w:rsidRPr="009152A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D222B8" w:rsidRPr="009152A8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D222B8" w:rsidRPr="009152A8">
        <w:rPr>
          <w:rFonts w:ascii="Times New Roman" w:hAnsi="Times New Roman" w:cs="Times New Roman"/>
          <w:sz w:val="24"/>
          <w:szCs w:val="24"/>
        </w:rPr>
        <w:t xml:space="preserve"> 4.</w:t>
      </w:r>
      <w:r>
        <w:rPr>
          <w:rFonts w:ascii="Times New Roman" w:hAnsi="Times New Roman" w:cs="Times New Roman"/>
          <w:sz w:val="24"/>
          <w:szCs w:val="24"/>
        </w:rPr>
        <w:t>3</w:t>
      </w:r>
      <w:r w:rsidR="00D222B8" w:rsidRPr="009152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222B8" w:rsidRPr="009152A8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="00D222B8" w:rsidRPr="00915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D222B8" w:rsidRPr="009152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D222B8" w:rsidRPr="009152A8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2C75BA3" w14:textId="515F1032" w:rsidR="009B2CAE" w:rsidRPr="004429B3" w:rsidRDefault="004B3B7B" w:rsidP="000839F0">
      <w:pPr>
        <w:pStyle w:val="ListParagraph"/>
        <w:keepNext/>
        <w:spacing w:after="0" w:line="240" w:lineRule="auto"/>
        <w:ind w:left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6FD2E12" wp14:editId="21A44325">
            <wp:extent cx="5040630" cy="4796155"/>
            <wp:effectExtent l="0" t="0" r="7620" b="4445"/>
            <wp:docPr id="135193506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1935068" name="Picture 2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479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1339BB" w14:textId="37820841" w:rsidR="00D222B8" w:rsidRPr="004429B3" w:rsidRDefault="009B2CAE" w:rsidP="000839F0">
      <w:pPr>
        <w:pStyle w:val="Caption"/>
        <w:jc w:val="center"/>
        <w:rPr>
          <w:color w:val="auto"/>
          <w:sz w:val="24"/>
          <w:szCs w:val="24"/>
        </w:rPr>
      </w:pPr>
      <w:bookmarkStart w:id="14" w:name="_Toc121954028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3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r w:rsidR="00D222B8" w:rsidRPr="004429B3">
        <w:rPr>
          <w:i/>
          <w:color w:val="auto"/>
          <w:sz w:val="24"/>
          <w:szCs w:val="24"/>
        </w:rPr>
        <w:t xml:space="preserve">Diagram </w:t>
      </w:r>
      <w:proofErr w:type="spellStart"/>
      <w:r w:rsidR="00D222B8" w:rsidRPr="004429B3">
        <w:rPr>
          <w:i/>
          <w:color w:val="auto"/>
          <w:sz w:val="24"/>
          <w:szCs w:val="24"/>
        </w:rPr>
        <w:t>Sistem</w:t>
      </w:r>
      <w:proofErr w:type="spellEnd"/>
      <w:r w:rsidR="00D222B8" w:rsidRPr="004429B3">
        <w:rPr>
          <w:i/>
          <w:color w:val="auto"/>
          <w:sz w:val="24"/>
          <w:szCs w:val="24"/>
        </w:rPr>
        <w:t xml:space="preserve"> Use Case</w:t>
      </w:r>
      <w:bookmarkEnd w:id="14"/>
    </w:p>
    <w:p w14:paraId="5D9A99A4" w14:textId="77777777" w:rsidR="007C5D33" w:rsidRPr="004429B3" w:rsidRDefault="005167B4" w:rsidP="00265A5F">
      <w:pPr>
        <w:pStyle w:val="ListParagraph"/>
        <w:numPr>
          <w:ilvl w:val="2"/>
          <w:numId w:val="9"/>
        </w:numPr>
        <w:spacing w:line="360" w:lineRule="auto"/>
        <w:ind w:left="709" w:hanging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b/>
          <w:sz w:val="24"/>
          <w:szCs w:val="24"/>
        </w:rPr>
        <w:t>Scenario Use Case</w:t>
      </w:r>
    </w:p>
    <w:p w14:paraId="0F051933" w14:textId="29F4761C" w:rsidR="005167B4" w:rsidRPr="004429B3" w:rsidRDefault="005167B4" w:rsidP="00265A5F">
      <w:pPr>
        <w:pStyle w:val="ListParagraph"/>
        <w:numPr>
          <w:ilvl w:val="3"/>
          <w:numId w:val="9"/>
        </w:numPr>
        <w:spacing w:line="360" w:lineRule="auto"/>
        <w:ind w:left="709" w:hanging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b/>
          <w:sz w:val="24"/>
          <w:szCs w:val="24"/>
        </w:rPr>
        <w:t xml:space="preserve">Scenario Use Case </w:t>
      </w:r>
      <w:r w:rsidR="0089639C">
        <w:rPr>
          <w:rFonts w:ascii="Times New Roman" w:hAnsi="Times New Roman" w:cs="Times New Roman"/>
          <w:b/>
          <w:sz w:val="24"/>
          <w:szCs w:val="24"/>
        </w:rPr>
        <w:t>login</w:t>
      </w:r>
    </w:p>
    <w:p w14:paraId="51A46D3A" w14:textId="5F7EC723" w:rsidR="00D222B8" w:rsidRPr="004429B3" w:rsidRDefault="003B523E" w:rsidP="00A05A8D">
      <w:pPr>
        <w:pStyle w:val="Caption"/>
        <w:spacing w:after="120"/>
        <w:jc w:val="center"/>
        <w:rPr>
          <w:color w:val="auto"/>
          <w:sz w:val="24"/>
          <w:szCs w:val="24"/>
        </w:rPr>
      </w:pPr>
      <w:bookmarkStart w:id="15" w:name="_Toc121954708"/>
      <w:bookmarkStart w:id="16" w:name="_Toc121954933"/>
      <w:r w:rsidRPr="004429B3">
        <w:rPr>
          <w:color w:val="auto"/>
          <w:sz w:val="24"/>
          <w:szCs w:val="24"/>
        </w:rPr>
        <w:t xml:space="preserve">Tabel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Tabel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1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r w:rsidR="00D222B8" w:rsidRPr="004429B3">
        <w:rPr>
          <w:i/>
          <w:color w:val="auto"/>
          <w:sz w:val="24"/>
          <w:szCs w:val="24"/>
        </w:rPr>
        <w:t>Scenario Use Case</w:t>
      </w:r>
      <w:bookmarkEnd w:id="15"/>
      <w:bookmarkEnd w:id="16"/>
      <w:r w:rsidR="00E7541A">
        <w:rPr>
          <w:i/>
          <w:color w:val="auto"/>
          <w:sz w:val="24"/>
          <w:szCs w:val="24"/>
        </w:rPr>
        <w:t xml:space="preserve"> Logi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0"/>
        <w:gridCol w:w="4040"/>
      </w:tblGrid>
      <w:tr w:rsidR="00D222B8" w:rsidRPr="004429B3" w14:paraId="46AA7188" w14:textId="77777777" w:rsidTr="00737264">
        <w:trPr>
          <w:trHeight w:val="567"/>
        </w:trPr>
        <w:tc>
          <w:tcPr>
            <w:tcW w:w="3839" w:type="dxa"/>
          </w:tcPr>
          <w:p w14:paraId="2BFF30A6" w14:textId="6751CABD" w:rsidR="00D222B8" w:rsidRPr="004429B3" w:rsidRDefault="00D222B8" w:rsidP="000839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: </w:t>
            </w:r>
            <w:r w:rsidR="0089639C">
              <w:rPr>
                <w:rFonts w:ascii="Times New Roman" w:hAnsi="Times New Roman" w:cs="Times New Roman"/>
                <w:sz w:val="24"/>
                <w:szCs w:val="24"/>
              </w:rPr>
              <w:t>Warga</w:t>
            </w:r>
          </w:p>
          <w:p w14:paraId="77FA1D54" w14:textId="2C5065EE" w:rsidR="00D222B8" w:rsidRPr="004429B3" w:rsidRDefault="00D222B8" w:rsidP="000839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Nama </w:t>
            </w:r>
            <w:r w:rsidRPr="004429B3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: </w:t>
            </w:r>
            <w:r w:rsidR="0089639C"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  <w:p w14:paraId="5144153A" w14:textId="25EA49C6" w:rsidR="00D222B8" w:rsidRPr="004429B3" w:rsidRDefault="00D222B8" w:rsidP="000839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ujuan </w:t>
            </w:r>
            <w:r w:rsidRPr="004429B3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ab/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proofErr w:type="spellStart"/>
            <w:r w:rsidR="0089639C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="008963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89639C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="0089639C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="0089639C">
              <w:rPr>
                <w:rFonts w:ascii="Times New Roman" w:hAnsi="Times New Roman" w:cs="Times New Roman"/>
                <w:sz w:val="24"/>
                <w:szCs w:val="24"/>
              </w:rPr>
              <w:t>berhubungan</w:t>
            </w:r>
            <w:proofErr w:type="spellEnd"/>
            <w:r w:rsidR="008963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89639C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="0089639C">
              <w:rPr>
                <w:rFonts w:ascii="Times New Roman" w:hAnsi="Times New Roman" w:cs="Times New Roman"/>
                <w:sz w:val="24"/>
                <w:szCs w:val="24"/>
              </w:rPr>
              <w:t xml:space="preserve"> login</w:t>
            </w:r>
          </w:p>
          <w:p w14:paraId="3BEF39B2" w14:textId="4FCE44DF" w:rsidR="00D222B8" w:rsidRPr="004429B3" w:rsidRDefault="00D222B8" w:rsidP="000839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ondisi</w:t>
            </w:r>
            <w:proofErr w:type="spellEnd"/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Awal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: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berada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89639C"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  <w:r w:rsidR="008963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89639C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="008963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89639C">
              <w:rPr>
                <w:rFonts w:ascii="Times New Roman" w:hAnsi="Times New Roman" w:cs="Times New Roman"/>
                <w:sz w:val="24"/>
                <w:szCs w:val="24"/>
              </w:rPr>
              <w:t>yaitu</w:t>
            </w:r>
            <w:proofErr w:type="spellEnd"/>
            <w:r w:rsidR="0089639C">
              <w:rPr>
                <w:rFonts w:ascii="Times New Roman" w:hAnsi="Times New Roman" w:cs="Times New Roman"/>
                <w:sz w:val="24"/>
                <w:szCs w:val="24"/>
              </w:rPr>
              <w:t xml:space="preserve"> form login</w:t>
            </w:r>
          </w:p>
          <w:p w14:paraId="63854385" w14:textId="6D9B511B" w:rsidR="00D222B8" w:rsidRPr="004429B3" w:rsidRDefault="00D222B8" w:rsidP="000839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Akhir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: </w:t>
            </w:r>
            <w:proofErr w:type="spellStart"/>
            <w:r w:rsidR="0089639C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="008963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89639C">
              <w:rPr>
                <w:rFonts w:ascii="Times New Roman" w:hAnsi="Times New Roman" w:cs="Times New Roman"/>
                <w:sz w:val="24"/>
                <w:szCs w:val="24"/>
              </w:rPr>
              <w:t>Mengoperasikan</w:t>
            </w:r>
            <w:proofErr w:type="spellEnd"/>
            <w:r w:rsidR="008963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89639C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4103" w:type="dxa"/>
          </w:tcPr>
          <w:p w14:paraId="0A7C27B3" w14:textId="77777777" w:rsidR="00D222B8" w:rsidRPr="004429B3" w:rsidRDefault="00D222B8" w:rsidP="000839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Optimistic flow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</w:p>
          <w:p w14:paraId="580BC475" w14:textId="174AF20D" w:rsidR="00D222B8" w:rsidRPr="004429B3" w:rsidRDefault="0089639C" w:rsidP="0089639C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44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arg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ogin</w:t>
            </w:r>
          </w:p>
          <w:p w14:paraId="567CB2D1" w14:textId="40B259E1" w:rsidR="00D222B8" w:rsidRPr="004429B3" w:rsidRDefault="0089639C" w:rsidP="00E80A92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44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arg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username dan password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</w:p>
          <w:p w14:paraId="08E4CE80" w14:textId="3754ACD8" w:rsidR="00D222B8" w:rsidRPr="004429B3" w:rsidRDefault="0089639C" w:rsidP="00E80A92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448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</w:p>
          <w:p w14:paraId="4CD2BE6B" w14:textId="2676B7FA" w:rsidR="00D222B8" w:rsidRPr="004429B3" w:rsidRDefault="00D222B8" w:rsidP="00E80A92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448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me</w:t>
            </w:r>
            <w:r w:rsidR="004B3B7B">
              <w:rPr>
                <w:rFonts w:ascii="Times New Roman" w:hAnsi="Times New Roman" w:cs="Times New Roman"/>
                <w:sz w:val="24"/>
                <w:szCs w:val="24"/>
              </w:rPr>
              <w:t>masukkan</w:t>
            </w:r>
            <w:proofErr w:type="spellEnd"/>
            <w:r w:rsidR="004B3B7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B3B7B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="004B3B7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B3B7B">
              <w:rPr>
                <w:rFonts w:ascii="Times New Roman" w:hAnsi="Times New Roman" w:cs="Times New Roman"/>
                <w:sz w:val="24"/>
                <w:szCs w:val="24"/>
              </w:rPr>
              <w:t>surat</w:t>
            </w:r>
            <w:proofErr w:type="spellEnd"/>
          </w:p>
          <w:p w14:paraId="4BDFF85F" w14:textId="77777777" w:rsidR="00D222B8" w:rsidRPr="004429B3" w:rsidRDefault="00D222B8" w:rsidP="000839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Pessimistic flow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6A4824C2" w14:textId="3D87D2FF" w:rsidR="00D222B8" w:rsidRPr="004429B3" w:rsidRDefault="00E7541A" w:rsidP="00E7541A">
            <w:pPr>
              <w:pStyle w:val="ListParagraph"/>
              <w:numPr>
                <w:ilvl w:val="0"/>
                <w:numId w:val="18"/>
              </w:numPr>
              <w:spacing w:line="360" w:lineRule="auto"/>
              <w:ind w:left="306"/>
              <w:rPr>
                <w:rFonts w:ascii="Times New Roman" w:hAnsi="Times New Roman" w:cs="Times New Roman"/>
                <w:sz w:val="24"/>
                <w:szCs w:val="24"/>
              </w:rPr>
            </w:pPr>
            <w:r w:rsidRPr="00E7541A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ag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ogin</w:t>
            </w:r>
          </w:p>
          <w:p w14:paraId="6CB714EB" w14:textId="3DB39F52" w:rsidR="00D222B8" w:rsidRPr="004429B3" w:rsidRDefault="00D222B8" w:rsidP="000839F0">
            <w:pPr>
              <w:keepNext/>
              <w:spacing w:line="360" w:lineRule="auto"/>
              <w:ind w:left="306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Solusi: </w:t>
            </w:r>
            <w:r w:rsidR="009F11EF" w:rsidRPr="004429B3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E7541A">
              <w:rPr>
                <w:rFonts w:ascii="Times New Roman" w:hAnsi="Times New Roman" w:cs="Times New Roman"/>
                <w:sz w:val="24"/>
                <w:szCs w:val="24"/>
              </w:rPr>
              <w:t>memeriksa</w:t>
            </w:r>
            <w:proofErr w:type="spellEnd"/>
            <w:r w:rsidR="00E7541A">
              <w:rPr>
                <w:rFonts w:ascii="Times New Roman" w:hAnsi="Times New Roman" w:cs="Times New Roman"/>
                <w:sz w:val="24"/>
                <w:szCs w:val="24"/>
              </w:rPr>
              <w:t xml:space="preserve"> Kembali </w:t>
            </w:r>
            <w:r w:rsidR="00E7541A" w:rsidRPr="00E7541A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username</w:t>
            </w:r>
            <w:r w:rsidR="00E7541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 w:rsidR="00E7541A" w:rsidRPr="00E7541A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assword</w:t>
            </w:r>
            <w:r w:rsidR="00E7541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E7541A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="00E7541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E7541A">
              <w:rPr>
                <w:rFonts w:ascii="Times New Roman" w:hAnsi="Times New Roman" w:cs="Times New Roman"/>
                <w:sz w:val="24"/>
                <w:szCs w:val="24"/>
              </w:rPr>
              <w:t>memasukka</w:t>
            </w:r>
            <w:proofErr w:type="spellEnd"/>
            <w:r w:rsidR="00E7541A">
              <w:rPr>
                <w:rFonts w:ascii="Times New Roman" w:hAnsi="Times New Roman" w:cs="Times New Roman"/>
                <w:sz w:val="24"/>
                <w:szCs w:val="24"/>
              </w:rPr>
              <w:t xml:space="preserve"> Kembali </w:t>
            </w:r>
            <w:r w:rsidR="00E7541A" w:rsidRPr="00E7541A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username</w:t>
            </w:r>
            <w:r w:rsidR="00E7541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 w:rsidR="00E7541A" w:rsidRPr="00E7541A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assword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13D2597B" w14:textId="77777777" w:rsidR="005167B4" w:rsidRPr="004429B3" w:rsidRDefault="005167B4" w:rsidP="00265A5F">
      <w:pPr>
        <w:pStyle w:val="ListParagraph"/>
        <w:numPr>
          <w:ilvl w:val="3"/>
          <w:numId w:val="9"/>
        </w:numPr>
        <w:spacing w:before="240" w:line="360" w:lineRule="auto"/>
        <w:ind w:left="709" w:hanging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Scenario Use Case </w:t>
      </w:r>
      <w:r w:rsidRPr="004429B3">
        <w:rPr>
          <w:rFonts w:ascii="Times New Roman" w:hAnsi="Times New Roman" w:cs="Times New Roman"/>
          <w:b/>
          <w:sz w:val="24"/>
          <w:szCs w:val="24"/>
        </w:rPr>
        <w:t xml:space="preserve">Kelola </w:t>
      </w:r>
      <w:proofErr w:type="spellStart"/>
      <w:r w:rsidRPr="004429B3">
        <w:rPr>
          <w:rFonts w:ascii="Times New Roman" w:hAnsi="Times New Roman" w:cs="Times New Roman"/>
          <w:b/>
          <w:sz w:val="24"/>
          <w:szCs w:val="24"/>
        </w:rPr>
        <w:t>Laporan</w:t>
      </w:r>
      <w:proofErr w:type="spellEnd"/>
    </w:p>
    <w:p w14:paraId="07BF8CD1" w14:textId="784E58B7" w:rsidR="003B523E" w:rsidRPr="004429B3" w:rsidRDefault="003B523E" w:rsidP="000839F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17" w:name="_Toc121954709"/>
      <w:bookmarkStart w:id="18" w:name="_Toc121954934"/>
      <w:r w:rsidRPr="004429B3">
        <w:rPr>
          <w:rFonts w:ascii="Times New Roman" w:hAnsi="Times New Roman" w:cs="Times New Roman"/>
          <w:b/>
          <w:sz w:val="24"/>
          <w:szCs w:val="24"/>
        </w:rPr>
        <w:t xml:space="preserve">Tabel 4. </w:t>
      </w:r>
      <w:r w:rsidRPr="004429B3">
        <w:rPr>
          <w:rFonts w:ascii="Times New Roman" w:hAnsi="Times New Roman" w:cs="Times New Roman"/>
          <w:b/>
          <w:sz w:val="24"/>
          <w:szCs w:val="24"/>
        </w:rPr>
        <w:fldChar w:fldCharType="begin"/>
      </w:r>
      <w:r w:rsidRPr="004429B3">
        <w:rPr>
          <w:rFonts w:ascii="Times New Roman" w:hAnsi="Times New Roman" w:cs="Times New Roman"/>
          <w:b/>
          <w:sz w:val="24"/>
          <w:szCs w:val="24"/>
        </w:rPr>
        <w:instrText xml:space="preserve"> SEQ Tabel_4. \* ARABIC </w:instrText>
      </w:r>
      <w:r w:rsidRPr="004429B3">
        <w:rPr>
          <w:rFonts w:ascii="Times New Roman" w:hAnsi="Times New Roman" w:cs="Times New Roman"/>
          <w:b/>
          <w:sz w:val="24"/>
          <w:szCs w:val="24"/>
        </w:rPr>
        <w:fldChar w:fldCharType="separate"/>
      </w:r>
      <w:r w:rsidR="004D7F7B">
        <w:rPr>
          <w:rFonts w:ascii="Times New Roman" w:hAnsi="Times New Roman" w:cs="Times New Roman"/>
          <w:b/>
          <w:noProof/>
          <w:sz w:val="24"/>
          <w:szCs w:val="24"/>
        </w:rPr>
        <w:t>2</w:t>
      </w:r>
      <w:r w:rsidRPr="004429B3">
        <w:rPr>
          <w:rFonts w:ascii="Times New Roman" w:hAnsi="Times New Roman" w:cs="Times New Roman"/>
          <w:b/>
          <w:sz w:val="24"/>
          <w:szCs w:val="24"/>
        </w:rPr>
        <w:fldChar w:fldCharType="end"/>
      </w:r>
      <w:r w:rsidRPr="004429B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b/>
          <w:i/>
          <w:sz w:val="24"/>
          <w:szCs w:val="24"/>
        </w:rPr>
        <w:t xml:space="preserve">Scenario Use Case Kelola </w:t>
      </w:r>
      <w:bookmarkEnd w:id="17"/>
      <w:bookmarkEnd w:id="18"/>
      <w:r w:rsidR="00A7401E">
        <w:rPr>
          <w:rFonts w:ascii="Times New Roman" w:hAnsi="Times New Roman" w:cs="Times New Roman"/>
          <w:b/>
          <w:i/>
          <w:sz w:val="24"/>
          <w:szCs w:val="24"/>
        </w:rPr>
        <w:t>Surat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76"/>
        <w:gridCol w:w="4044"/>
      </w:tblGrid>
      <w:tr w:rsidR="00D222B8" w:rsidRPr="004429B3" w14:paraId="78CBF5FA" w14:textId="77777777" w:rsidTr="004B2703">
        <w:trPr>
          <w:trHeight w:val="5641"/>
        </w:trPr>
        <w:tc>
          <w:tcPr>
            <w:tcW w:w="3828" w:type="dxa"/>
          </w:tcPr>
          <w:p w14:paraId="5A89EC31" w14:textId="427731FB" w:rsidR="00D222B8" w:rsidRPr="004429B3" w:rsidRDefault="00D222B8" w:rsidP="000839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: </w:t>
            </w:r>
            <w:r w:rsidR="004B3B7B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  <w:p w14:paraId="7836EB77" w14:textId="099775A3" w:rsidR="00D222B8" w:rsidRPr="004429B3" w:rsidRDefault="00D222B8" w:rsidP="000839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Nama </w:t>
            </w:r>
            <w:r w:rsidRPr="004429B3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: Kelola </w:t>
            </w:r>
            <w:proofErr w:type="spellStart"/>
            <w:r w:rsidR="00A7401E">
              <w:rPr>
                <w:rFonts w:ascii="Times New Roman" w:hAnsi="Times New Roman" w:cs="Times New Roman"/>
                <w:sz w:val="24"/>
                <w:szCs w:val="24"/>
              </w:rPr>
              <w:t>Surart</w:t>
            </w:r>
            <w:proofErr w:type="spellEnd"/>
          </w:p>
          <w:p w14:paraId="6DF421FF" w14:textId="00F357D9" w:rsidR="00D222B8" w:rsidRPr="004429B3" w:rsidRDefault="00D222B8" w:rsidP="000839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ujuan </w:t>
            </w:r>
            <w:r w:rsidRPr="004429B3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ab/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menyetujui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7401E">
              <w:rPr>
                <w:rFonts w:ascii="Times New Roman" w:hAnsi="Times New Roman" w:cs="Times New Roman"/>
                <w:sz w:val="24"/>
                <w:szCs w:val="24"/>
              </w:rPr>
              <w:t>Surat</w:t>
            </w:r>
          </w:p>
          <w:p w14:paraId="49C937E3" w14:textId="77777777" w:rsidR="00D222B8" w:rsidRPr="004429B3" w:rsidRDefault="00D222B8" w:rsidP="000839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Awal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: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berada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</w:p>
          <w:p w14:paraId="4771C9DE" w14:textId="77777777" w:rsidR="00D222B8" w:rsidRPr="004429B3" w:rsidRDefault="00D222B8" w:rsidP="000839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Akhir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: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cetak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</w:tc>
        <w:tc>
          <w:tcPr>
            <w:tcW w:w="4092" w:type="dxa"/>
          </w:tcPr>
          <w:p w14:paraId="735A31A5" w14:textId="77777777" w:rsidR="00D222B8" w:rsidRPr="004429B3" w:rsidRDefault="00D222B8" w:rsidP="000839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Optimistic flow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</w:p>
          <w:p w14:paraId="662F8BA3" w14:textId="6908BC32" w:rsidR="00D222B8" w:rsidRPr="004429B3" w:rsidRDefault="00D222B8" w:rsidP="00E80A92">
            <w:pPr>
              <w:pStyle w:val="ListParagraph"/>
              <w:numPr>
                <w:ilvl w:val="0"/>
                <w:numId w:val="19"/>
              </w:numPr>
              <w:spacing w:line="360" w:lineRule="auto"/>
              <w:ind w:left="459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r w:rsidR="004B3B7B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  <w:p w14:paraId="490CE06E" w14:textId="77777777" w:rsidR="00D222B8" w:rsidRPr="004429B3" w:rsidRDefault="00D222B8" w:rsidP="00E80A92">
            <w:pPr>
              <w:pStyle w:val="ListParagraph"/>
              <w:numPr>
                <w:ilvl w:val="0"/>
                <w:numId w:val="19"/>
              </w:numPr>
              <w:spacing w:line="360" w:lineRule="auto"/>
              <w:ind w:left="459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429B3">
              <w:rPr>
                <w:rFonts w:ascii="Times New Roman" w:hAnsi="Times New Roman" w:cs="Times New Roman"/>
                <w:i/>
                <w:sz w:val="24"/>
                <w:szCs w:val="24"/>
              </w:rPr>
              <w:t>accept</w:t>
            </w:r>
          </w:p>
          <w:p w14:paraId="4A57FD61" w14:textId="741626B3" w:rsidR="00D222B8" w:rsidRPr="004B3B7B" w:rsidRDefault="00D222B8" w:rsidP="004B3B7B">
            <w:pPr>
              <w:pStyle w:val="ListParagraph"/>
              <w:numPr>
                <w:ilvl w:val="0"/>
                <w:numId w:val="19"/>
              </w:numPr>
              <w:spacing w:line="360" w:lineRule="auto"/>
              <w:ind w:left="459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cetak</w:t>
            </w:r>
            <w:proofErr w:type="spellEnd"/>
          </w:p>
          <w:p w14:paraId="2CA05140" w14:textId="77777777" w:rsidR="00D222B8" w:rsidRPr="004429B3" w:rsidRDefault="00D222B8" w:rsidP="000839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essimistic flow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1D59C404" w14:textId="77777777" w:rsidR="00D222B8" w:rsidRPr="004429B3" w:rsidRDefault="00D222B8" w:rsidP="000839F0">
            <w:pPr>
              <w:spacing w:line="360" w:lineRule="auto"/>
              <w:ind w:left="742" w:hanging="283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1. </w:t>
            </w:r>
            <w:r w:rsidRPr="004429B3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User 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salah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menu</w:t>
            </w:r>
          </w:p>
          <w:p w14:paraId="17C19709" w14:textId="77777777" w:rsidR="00D222B8" w:rsidRPr="004429B3" w:rsidRDefault="00D222B8" w:rsidP="000839F0">
            <w:pPr>
              <w:spacing w:line="360" w:lineRule="auto"/>
              <w:ind w:left="459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Solusi: </w:t>
            </w:r>
            <w:r w:rsidR="009F11EF" w:rsidRPr="004429B3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Kepala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bagian</w:t>
            </w:r>
            <w:proofErr w:type="spellEnd"/>
          </w:p>
        </w:tc>
      </w:tr>
    </w:tbl>
    <w:p w14:paraId="43A8837D" w14:textId="77777777" w:rsidR="00D222B8" w:rsidRPr="004429B3" w:rsidRDefault="00D222B8" w:rsidP="00D222B8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2C91C11" w14:textId="77777777" w:rsidR="005167B4" w:rsidRPr="004429B3" w:rsidRDefault="00D222B8" w:rsidP="00265A5F">
      <w:pPr>
        <w:pStyle w:val="ListParagraph"/>
        <w:numPr>
          <w:ilvl w:val="2"/>
          <w:numId w:val="9"/>
        </w:numPr>
        <w:spacing w:line="360" w:lineRule="auto"/>
        <w:ind w:left="709" w:hanging="709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4429B3">
        <w:rPr>
          <w:rFonts w:ascii="Times New Roman" w:hAnsi="Times New Roman" w:cs="Times New Roman"/>
          <w:b/>
          <w:i/>
          <w:sz w:val="24"/>
          <w:szCs w:val="24"/>
        </w:rPr>
        <w:t>Class Diagram</w:t>
      </w:r>
    </w:p>
    <w:p w14:paraId="684680DB" w14:textId="77777777" w:rsidR="00CB79EC" w:rsidRPr="004429B3" w:rsidRDefault="00CB79EC" w:rsidP="00265A5F">
      <w:pPr>
        <w:pStyle w:val="ListParagraph"/>
        <w:numPr>
          <w:ilvl w:val="3"/>
          <w:numId w:val="9"/>
        </w:numPr>
        <w:spacing w:after="120" w:line="360" w:lineRule="auto"/>
        <w:ind w:left="851" w:hanging="851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4429B3">
        <w:rPr>
          <w:rFonts w:ascii="Times New Roman" w:hAnsi="Times New Roman" w:cs="Times New Roman"/>
          <w:b/>
          <w:i/>
          <w:sz w:val="24"/>
          <w:szCs w:val="24"/>
        </w:rPr>
        <w:t>Class User</w:t>
      </w:r>
    </w:p>
    <w:p w14:paraId="73CA32BD" w14:textId="77777777" w:rsidR="00CB79EC" w:rsidRPr="004429B3" w:rsidRDefault="00CB79EC" w:rsidP="000839F0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i/>
          <w:sz w:val="24"/>
          <w:szCs w:val="24"/>
        </w:rPr>
        <w:t>Class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i/>
          <w:sz w:val="24"/>
          <w:szCs w:val="24"/>
        </w:rPr>
        <w:t xml:space="preserve">user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gu</w:t>
      </w:r>
      <w:r w:rsidR="009F11EF" w:rsidRPr="004429B3">
        <w:rPr>
          <w:rFonts w:ascii="Times New Roman" w:hAnsi="Times New Roman" w:cs="Times New Roman"/>
          <w:sz w:val="24"/>
          <w:szCs w:val="24"/>
        </w:rPr>
        <w:t>nakan</w:t>
      </w:r>
      <w:proofErr w:type="spellEnd"/>
      <w:r w:rsidR="009F11EF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F11EF" w:rsidRPr="004429B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9F11EF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F11EF" w:rsidRPr="004429B3">
        <w:rPr>
          <w:rFonts w:ascii="Times New Roman" w:hAnsi="Times New Roman" w:cs="Times New Roman"/>
          <w:sz w:val="24"/>
          <w:szCs w:val="24"/>
        </w:rPr>
        <w:t>menampung</w:t>
      </w:r>
      <w:proofErr w:type="spellEnd"/>
      <w:r w:rsidR="009F11EF" w:rsidRPr="004429B3">
        <w:rPr>
          <w:rFonts w:ascii="Times New Roman" w:hAnsi="Times New Roman" w:cs="Times New Roman"/>
          <w:sz w:val="24"/>
          <w:szCs w:val="24"/>
        </w:rPr>
        <w:t xml:space="preserve"> data </w:t>
      </w:r>
      <w:r w:rsidR="009F11EF" w:rsidRPr="004429B3">
        <w:rPr>
          <w:rFonts w:ascii="Times New Roman" w:hAnsi="Times New Roman" w:cs="Times New Roman"/>
          <w:i/>
          <w:sz w:val="24"/>
          <w:szCs w:val="24"/>
        </w:rPr>
        <w:t>user</w:t>
      </w:r>
      <w:r w:rsidRPr="004429B3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i/>
          <w:sz w:val="24"/>
          <w:szCs w:val="24"/>
        </w:rPr>
        <w:t>login</w:t>
      </w:r>
      <w:r w:rsidRPr="004429B3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gakse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. </w:t>
      </w:r>
      <w:r w:rsidRPr="004429B3">
        <w:rPr>
          <w:rFonts w:ascii="Times New Roman" w:hAnsi="Times New Roman" w:cs="Times New Roman"/>
          <w:i/>
          <w:sz w:val="24"/>
          <w:szCs w:val="24"/>
        </w:rPr>
        <w:t>Class</w:t>
      </w:r>
      <w:r w:rsidRPr="004429B3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4.4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.</w:t>
      </w:r>
    </w:p>
    <w:p w14:paraId="2F096D0E" w14:textId="77777777" w:rsidR="009B2CAE" w:rsidRPr="004429B3" w:rsidRDefault="00CB79EC" w:rsidP="000839F0">
      <w:pPr>
        <w:keepNext/>
        <w:spacing w:after="0" w:line="360" w:lineRule="auto"/>
        <w:jc w:val="center"/>
        <w:rPr>
          <w:rFonts w:ascii="Times New Roman" w:hAnsi="Times New Roman" w:cs="Times New Roman"/>
        </w:rPr>
      </w:pPr>
      <w:r w:rsidRPr="004429B3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C170F33" wp14:editId="6BAEBEB6">
            <wp:extent cx="2104568" cy="2060028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6292" cy="2091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A9773F" w14:textId="1A80DA78" w:rsidR="009B2CAE" w:rsidRPr="0072402B" w:rsidRDefault="009B2CAE" w:rsidP="0072402B">
      <w:pPr>
        <w:pStyle w:val="Caption"/>
        <w:spacing w:line="360" w:lineRule="auto"/>
        <w:jc w:val="center"/>
        <w:rPr>
          <w:i/>
          <w:color w:val="auto"/>
          <w:sz w:val="24"/>
          <w:szCs w:val="24"/>
        </w:rPr>
      </w:pPr>
      <w:bookmarkStart w:id="19" w:name="_Toc121954029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4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r w:rsidR="00CB79EC" w:rsidRPr="004429B3">
        <w:rPr>
          <w:i/>
          <w:color w:val="auto"/>
          <w:sz w:val="24"/>
          <w:szCs w:val="24"/>
        </w:rPr>
        <w:t>Class User</w:t>
      </w:r>
      <w:bookmarkEnd w:id="19"/>
    </w:p>
    <w:p w14:paraId="5B507876" w14:textId="77777777" w:rsidR="00CB79EC" w:rsidRPr="004429B3" w:rsidRDefault="00CB79EC" w:rsidP="00265A5F">
      <w:pPr>
        <w:pStyle w:val="ListParagraph"/>
        <w:numPr>
          <w:ilvl w:val="3"/>
          <w:numId w:val="9"/>
        </w:numPr>
        <w:spacing w:after="120" w:line="360" w:lineRule="auto"/>
        <w:ind w:left="851" w:hanging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b/>
          <w:sz w:val="24"/>
          <w:szCs w:val="24"/>
        </w:rPr>
        <w:t xml:space="preserve">Class </w:t>
      </w:r>
      <w:proofErr w:type="spellStart"/>
      <w:r w:rsidRPr="004429B3">
        <w:rPr>
          <w:rFonts w:ascii="Times New Roman" w:hAnsi="Times New Roman" w:cs="Times New Roman"/>
          <w:b/>
          <w:sz w:val="24"/>
          <w:szCs w:val="24"/>
        </w:rPr>
        <w:t>Rekap</w:t>
      </w:r>
      <w:proofErr w:type="spellEnd"/>
      <w:r w:rsidRPr="004429B3">
        <w:rPr>
          <w:rFonts w:ascii="Times New Roman" w:hAnsi="Times New Roman" w:cs="Times New Roman"/>
          <w:b/>
          <w:sz w:val="24"/>
          <w:szCs w:val="24"/>
        </w:rPr>
        <w:t xml:space="preserve"> Barang</w:t>
      </w:r>
    </w:p>
    <w:p w14:paraId="392A3922" w14:textId="77777777" w:rsidR="00CB79EC" w:rsidRPr="004429B3" w:rsidRDefault="00CB79EC" w:rsidP="00CB79EC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i/>
          <w:sz w:val="24"/>
          <w:szCs w:val="24"/>
        </w:rPr>
        <w:t>Class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ampu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nda-bend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olek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museum RA Kartini. </w:t>
      </w:r>
      <w:r w:rsidRPr="004429B3">
        <w:rPr>
          <w:rFonts w:ascii="Times New Roman" w:hAnsi="Times New Roman" w:cs="Times New Roman"/>
          <w:i/>
          <w:sz w:val="24"/>
          <w:szCs w:val="24"/>
        </w:rPr>
        <w:t>Class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4.5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.</w:t>
      </w:r>
    </w:p>
    <w:p w14:paraId="23DEA744" w14:textId="77777777" w:rsidR="009B2CAE" w:rsidRPr="004429B3" w:rsidRDefault="0089260A" w:rsidP="009B2CAE">
      <w:pPr>
        <w:keepNext/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29D74C3F" wp14:editId="4394D7BD">
            <wp:extent cx="1588770" cy="2413635"/>
            <wp:effectExtent l="0" t="0" r="0" b="0"/>
            <wp:docPr id="274" name="Picture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8770" cy="2413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C3B458" w14:textId="2E89297D" w:rsidR="00CB79EC" w:rsidRPr="004429B3" w:rsidRDefault="009B2CAE" w:rsidP="009B2CAE">
      <w:pPr>
        <w:pStyle w:val="Caption"/>
        <w:jc w:val="center"/>
        <w:rPr>
          <w:color w:val="auto"/>
          <w:sz w:val="24"/>
          <w:szCs w:val="24"/>
        </w:rPr>
      </w:pPr>
      <w:bookmarkStart w:id="20" w:name="_Toc121954030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5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proofErr w:type="spellStart"/>
      <w:r w:rsidR="00CB79EC" w:rsidRPr="004429B3">
        <w:rPr>
          <w:i/>
          <w:color w:val="auto"/>
          <w:sz w:val="24"/>
          <w:szCs w:val="24"/>
        </w:rPr>
        <w:t>ClassRekap</w:t>
      </w:r>
      <w:proofErr w:type="spellEnd"/>
      <w:r w:rsidR="00CB79EC" w:rsidRPr="004429B3">
        <w:rPr>
          <w:i/>
          <w:color w:val="auto"/>
          <w:sz w:val="24"/>
          <w:szCs w:val="24"/>
        </w:rPr>
        <w:t xml:space="preserve"> Barang</w:t>
      </w:r>
      <w:bookmarkEnd w:id="20"/>
    </w:p>
    <w:p w14:paraId="01EA693E" w14:textId="77777777" w:rsidR="00CB79EC" w:rsidRPr="004429B3" w:rsidRDefault="00CB79EC" w:rsidP="00265A5F">
      <w:pPr>
        <w:pStyle w:val="ListParagraph"/>
        <w:numPr>
          <w:ilvl w:val="3"/>
          <w:numId w:val="9"/>
        </w:numPr>
        <w:spacing w:after="120" w:line="360" w:lineRule="auto"/>
        <w:ind w:left="851" w:hanging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b/>
          <w:sz w:val="24"/>
          <w:szCs w:val="24"/>
        </w:rPr>
        <w:t>Class Profile</w:t>
      </w:r>
    </w:p>
    <w:p w14:paraId="18D417C3" w14:textId="77777777" w:rsidR="00CB79EC" w:rsidRPr="004429B3" w:rsidRDefault="00CB79EC" w:rsidP="00CB79EC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i/>
          <w:sz w:val="24"/>
          <w:szCs w:val="24"/>
        </w:rPr>
        <w:t>Class profile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ampu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erlib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proses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ventari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museum RA Kartini. </w:t>
      </w:r>
      <w:r w:rsidRPr="004429B3">
        <w:rPr>
          <w:rFonts w:ascii="Times New Roman" w:hAnsi="Times New Roman" w:cs="Times New Roman"/>
          <w:i/>
          <w:sz w:val="24"/>
          <w:szCs w:val="24"/>
        </w:rPr>
        <w:t>Class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i/>
          <w:sz w:val="24"/>
          <w:szCs w:val="24"/>
        </w:rPr>
        <w:t>profile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4.6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.</w:t>
      </w:r>
    </w:p>
    <w:p w14:paraId="1BA05C13" w14:textId="77777777" w:rsidR="009B2CAE" w:rsidRPr="004429B3" w:rsidRDefault="00CB79EC" w:rsidP="009B2CAE">
      <w:pPr>
        <w:keepNext/>
        <w:spacing w:after="0" w:line="240" w:lineRule="auto"/>
        <w:jc w:val="center"/>
        <w:rPr>
          <w:rFonts w:ascii="Times New Roman" w:hAnsi="Times New Roman" w:cs="Times New Roman"/>
        </w:rPr>
      </w:pPr>
      <w:r w:rsidRPr="004429B3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025591C" wp14:editId="73D84CC7">
            <wp:extent cx="1613892" cy="1588958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2225" cy="1607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F91346" w14:textId="16A6F91E" w:rsidR="00CB79EC" w:rsidRPr="004429B3" w:rsidRDefault="009B2CAE" w:rsidP="009B2CAE">
      <w:pPr>
        <w:pStyle w:val="Caption"/>
        <w:jc w:val="center"/>
        <w:rPr>
          <w:color w:val="auto"/>
          <w:sz w:val="24"/>
          <w:szCs w:val="24"/>
        </w:rPr>
      </w:pPr>
      <w:bookmarkStart w:id="21" w:name="_Toc121954031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6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r w:rsidR="00CB79EC" w:rsidRPr="004429B3">
        <w:rPr>
          <w:i/>
          <w:color w:val="auto"/>
          <w:sz w:val="24"/>
          <w:szCs w:val="24"/>
        </w:rPr>
        <w:t>Class Profile</w:t>
      </w:r>
      <w:bookmarkEnd w:id="21"/>
    </w:p>
    <w:p w14:paraId="7B65647B" w14:textId="77777777" w:rsidR="00CB79EC" w:rsidRPr="004429B3" w:rsidRDefault="00CB79EC" w:rsidP="00CB79EC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7BCCACDB" w14:textId="77777777" w:rsidR="00CB79EC" w:rsidRPr="004429B3" w:rsidRDefault="00CB79EC" w:rsidP="00265A5F">
      <w:pPr>
        <w:pStyle w:val="ListParagraph"/>
        <w:numPr>
          <w:ilvl w:val="3"/>
          <w:numId w:val="9"/>
        </w:numPr>
        <w:spacing w:after="120" w:line="360" w:lineRule="auto"/>
        <w:ind w:left="851" w:hanging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b/>
          <w:sz w:val="24"/>
          <w:szCs w:val="24"/>
        </w:rPr>
        <w:t xml:space="preserve">Class </w:t>
      </w:r>
      <w:proofErr w:type="spellStart"/>
      <w:r w:rsidRPr="004429B3">
        <w:rPr>
          <w:rFonts w:ascii="Times New Roman" w:hAnsi="Times New Roman" w:cs="Times New Roman"/>
          <w:b/>
          <w:sz w:val="24"/>
          <w:szCs w:val="24"/>
        </w:rPr>
        <w:t>Mutasi</w:t>
      </w:r>
      <w:proofErr w:type="spellEnd"/>
      <w:r w:rsidRPr="004429B3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b/>
          <w:sz w:val="24"/>
          <w:szCs w:val="24"/>
        </w:rPr>
        <w:t>Perawatan</w:t>
      </w:r>
      <w:proofErr w:type="spellEnd"/>
    </w:p>
    <w:p w14:paraId="7610363B" w14:textId="77777777" w:rsidR="00CB79EC" w:rsidRPr="004429B3" w:rsidRDefault="00CB79EC" w:rsidP="00CB79EC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i/>
          <w:sz w:val="24"/>
          <w:szCs w:val="24"/>
        </w:rPr>
        <w:t>Class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ut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perawat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roses input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pindah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ventari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Museum RA Kartini. </w:t>
      </w:r>
      <w:r w:rsidRPr="004429B3">
        <w:rPr>
          <w:rFonts w:ascii="Times New Roman" w:hAnsi="Times New Roman" w:cs="Times New Roman"/>
          <w:i/>
          <w:sz w:val="24"/>
          <w:szCs w:val="24"/>
        </w:rPr>
        <w:t>Class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ut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perawat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4.7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.</w:t>
      </w:r>
    </w:p>
    <w:p w14:paraId="66FD6C31" w14:textId="77777777" w:rsidR="009B2CAE" w:rsidRPr="004429B3" w:rsidRDefault="00CB79EC" w:rsidP="009B2CAE">
      <w:pPr>
        <w:keepNext/>
        <w:spacing w:after="0" w:line="240" w:lineRule="auto"/>
        <w:jc w:val="center"/>
        <w:rPr>
          <w:rFonts w:ascii="Times New Roman" w:hAnsi="Times New Roman" w:cs="Times New Roman"/>
        </w:rPr>
      </w:pPr>
      <w:r w:rsidRPr="004429B3">
        <w:rPr>
          <w:rFonts w:ascii="Times New Roman" w:hAnsi="Times New Roman" w:cs="Times New Roman"/>
          <w:noProof/>
        </w:rPr>
        <w:drawing>
          <wp:inline distT="0" distB="0" distL="0" distR="0" wp14:anchorId="4C0664AE" wp14:editId="2C5140C0">
            <wp:extent cx="2109234" cy="341947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924" cy="34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2C9042" w14:textId="062C8C86" w:rsidR="00CB79EC" w:rsidRPr="004429B3" w:rsidRDefault="009B2CAE" w:rsidP="009B2CAE">
      <w:pPr>
        <w:pStyle w:val="Caption"/>
        <w:spacing w:after="0"/>
        <w:jc w:val="center"/>
        <w:rPr>
          <w:color w:val="auto"/>
          <w:sz w:val="24"/>
          <w:szCs w:val="24"/>
        </w:rPr>
      </w:pPr>
      <w:bookmarkStart w:id="22" w:name="_Toc121954032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7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r w:rsidR="00CB79EC" w:rsidRPr="004429B3">
        <w:rPr>
          <w:i/>
          <w:color w:val="auto"/>
          <w:sz w:val="24"/>
          <w:szCs w:val="24"/>
        </w:rPr>
        <w:t xml:space="preserve">Class </w:t>
      </w:r>
      <w:proofErr w:type="spellStart"/>
      <w:r w:rsidR="00CB79EC" w:rsidRPr="004429B3">
        <w:rPr>
          <w:i/>
          <w:color w:val="auto"/>
          <w:sz w:val="24"/>
          <w:szCs w:val="24"/>
        </w:rPr>
        <w:t>Mutasi</w:t>
      </w:r>
      <w:proofErr w:type="spellEnd"/>
      <w:r w:rsidR="00CB79EC" w:rsidRPr="004429B3">
        <w:rPr>
          <w:i/>
          <w:color w:val="auto"/>
          <w:sz w:val="24"/>
          <w:szCs w:val="24"/>
        </w:rPr>
        <w:t xml:space="preserve"> </w:t>
      </w:r>
      <w:proofErr w:type="spellStart"/>
      <w:r w:rsidR="00CB79EC" w:rsidRPr="004429B3">
        <w:rPr>
          <w:i/>
          <w:color w:val="auto"/>
          <w:sz w:val="24"/>
          <w:szCs w:val="24"/>
        </w:rPr>
        <w:t>Perawatan</w:t>
      </w:r>
      <w:bookmarkEnd w:id="22"/>
      <w:proofErr w:type="spellEnd"/>
    </w:p>
    <w:p w14:paraId="7FA7027F" w14:textId="77777777" w:rsidR="00CB79EC" w:rsidRPr="004429B3" w:rsidRDefault="00CB79EC" w:rsidP="00CB79EC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4517D020" w14:textId="77777777" w:rsidR="00CB79EC" w:rsidRPr="004429B3" w:rsidRDefault="00CB79EC" w:rsidP="00265A5F">
      <w:pPr>
        <w:pStyle w:val="ListParagraph"/>
        <w:numPr>
          <w:ilvl w:val="3"/>
          <w:numId w:val="9"/>
        </w:numPr>
        <w:spacing w:line="360" w:lineRule="auto"/>
        <w:ind w:left="851" w:hanging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b/>
          <w:sz w:val="24"/>
          <w:szCs w:val="24"/>
        </w:rPr>
        <w:t xml:space="preserve">Class </w:t>
      </w:r>
      <w:proofErr w:type="spellStart"/>
      <w:r w:rsidRPr="004429B3">
        <w:rPr>
          <w:rFonts w:ascii="Times New Roman" w:hAnsi="Times New Roman" w:cs="Times New Roman"/>
          <w:b/>
          <w:sz w:val="24"/>
          <w:szCs w:val="24"/>
        </w:rPr>
        <w:t>Laporan</w:t>
      </w:r>
      <w:proofErr w:type="spellEnd"/>
    </w:p>
    <w:p w14:paraId="3D983D8F" w14:textId="77777777" w:rsidR="00CB79EC" w:rsidRPr="004429B3" w:rsidRDefault="00CB79EC" w:rsidP="00F24652">
      <w:pPr>
        <w:spacing w:after="0" w:line="360" w:lineRule="auto"/>
        <w:ind w:firstLine="72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4429B3">
        <w:rPr>
          <w:rFonts w:ascii="Times New Roman" w:hAnsi="Times New Roman" w:cs="Times New Roman"/>
          <w:i/>
          <w:sz w:val="24"/>
          <w:szCs w:val="24"/>
        </w:rPr>
        <w:t>Class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profil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ampu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erlib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proses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ventari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museum RA Kartini. </w:t>
      </w:r>
      <w:r w:rsidRPr="004429B3">
        <w:rPr>
          <w:rFonts w:ascii="Times New Roman" w:hAnsi="Times New Roman" w:cs="Times New Roman"/>
          <w:i/>
          <w:sz w:val="24"/>
          <w:szCs w:val="24"/>
        </w:rPr>
        <w:t>Class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profil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4.8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.</w:t>
      </w:r>
    </w:p>
    <w:p w14:paraId="147E59F0" w14:textId="77777777" w:rsidR="009B2CAE" w:rsidRPr="004429B3" w:rsidRDefault="00CB79EC" w:rsidP="009B2CAE">
      <w:pPr>
        <w:keepNext/>
        <w:spacing w:after="0" w:line="240" w:lineRule="auto"/>
        <w:jc w:val="center"/>
        <w:rPr>
          <w:rFonts w:ascii="Times New Roman" w:hAnsi="Times New Roman" w:cs="Times New Roman"/>
        </w:rPr>
      </w:pPr>
      <w:r w:rsidRPr="004429B3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42DE1E9" wp14:editId="2F409185">
            <wp:extent cx="1838692" cy="1898373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1116" cy="1900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4D0E80" w14:textId="09F29FF5" w:rsidR="00CB79EC" w:rsidRPr="004429B3" w:rsidRDefault="009B2CAE" w:rsidP="009B2CAE">
      <w:pPr>
        <w:pStyle w:val="Caption"/>
        <w:jc w:val="center"/>
        <w:rPr>
          <w:color w:val="auto"/>
          <w:sz w:val="24"/>
          <w:szCs w:val="24"/>
        </w:rPr>
      </w:pPr>
      <w:bookmarkStart w:id="23" w:name="_Toc121954033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8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r w:rsidR="00CB79EC" w:rsidRPr="004429B3">
        <w:rPr>
          <w:i/>
          <w:color w:val="auto"/>
          <w:sz w:val="24"/>
          <w:szCs w:val="24"/>
        </w:rPr>
        <w:t xml:space="preserve">Class </w:t>
      </w:r>
      <w:proofErr w:type="spellStart"/>
      <w:r w:rsidR="00CB79EC" w:rsidRPr="004429B3">
        <w:rPr>
          <w:i/>
          <w:color w:val="auto"/>
          <w:sz w:val="24"/>
          <w:szCs w:val="24"/>
        </w:rPr>
        <w:t>Laporan</w:t>
      </w:r>
      <w:bookmarkEnd w:id="23"/>
      <w:proofErr w:type="spellEnd"/>
    </w:p>
    <w:p w14:paraId="7D3214D2" w14:textId="77777777" w:rsidR="00F24652" w:rsidRPr="004429B3" w:rsidRDefault="00F24652" w:rsidP="00F24652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0555B1B5" w14:textId="77777777" w:rsidR="00CB79EC" w:rsidRPr="004429B3" w:rsidRDefault="00CB79EC" w:rsidP="00F24652">
      <w:pPr>
        <w:tabs>
          <w:tab w:val="left" w:pos="1935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i/>
          <w:sz w:val="24"/>
          <w:szCs w:val="24"/>
          <w:lang w:val="id-ID"/>
        </w:rPr>
        <w:t>Class diagram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yang terbentuk dari beberapa </w:t>
      </w:r>
      <w:r w:rsidRPr="004429B3">
        <w:rPr>
          <w:rFonts w:ascii="Times New Roman" w:hAnsi="Times New Roman" w:cs="Times New Roman"/>
          <w:i/>
          <w:sz w:val="24"/>
          <w:szCs w:val="24"/>
          <w:lang w:val="id-ID"/>
        </w:rPr>
        <w:t>class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yang ada, digambarkan pada gambar 4</w:t>
      </w:r>
      <w:r w:rsidRPr="004429B3">
        <w:rPr>
          <w:rFonts w:ascii="Times New Roman" w:hAnsi="Times New Roman" w:cs="Times New Roman"/>
          <w:sz w:val="24"/>
          <w:szCs w:val="24"/>
        </w:rPr>
        <w:t>.9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berikut</w:t>
      </w:r>
      <w:r w:rsidR="00F24652" w:rsidRPr="004429B3">
        <w:rPr>
          <w:rFonts w:ascii="Times New Roman" w:hAnsi="Times New Roman" w:cs="Times New Roman"/>
          <w:sz w:val="24"/>
          <w:szCs w:val="24"/>
        </w:rPr>
        <w:t>:</w:t>
      </w:r>
    </w:p>
    <w:p w14:paraId="438F1225" w14:textId="77777777" w:rsidR="009B2CAE" w:rsidRPr="004429B3" w:rsidRDefault="00DE731A" w:rsidP="009B2CAE">
      <w:pPr>
        <w:pStyle w:val="ListParagraph"/>
        <w:keepNext/>
        <w:spacing w:after="0" w:line="240" w:lineRule="auto"/>
        <w:ind w:left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B1B680B" wp14:editId="457347D6">
            <wp:extent cx="5123487" cy="5261547"/>
            <wp:effectExtent l="19050" t="19050" r="20320" b="15875"/>
            <wp:docPr id="260" name="Picture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1" t="2482" r="2273" b="2984"/>
                    <a:stretch/>
                  </pic:blipFill>
                  <pic:spPr bwMode="auto">
                    <a:xfrm>
                      <a:off x="0" y="0"/>
                      <a:ext cx="5129549" cy="5267772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B7E16B" w14:textId="4E6ADABD" w:rsidR="00F24652" w:rsidRPr="004429B3" w:rsidRDefault="009B2CAE" w:rsidP="009B2CAE">
      <w:pPr>
        <w:pStyle w:val="Caption"/>
        <w:jc w:val="center"/>
        <w:rPr>
          <w:b w:val="0"/>
          <w:i/>
          <w:color w:val="auto"/>
          <w:sz w:val="24"/>
          <w:szCs w:val="24"/>
        </w:rPr>
      </w:pPr>
      <w:bookmarkStart w:id="24" w:name="_Toc121954034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9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r w:rsidR="00F24652" w:rsidRPr="004429B3">
        <w:rPr>
          <w:i/>
          <w:color w:val="auto"/>
          <w:sz w:val="24"/>
          <w:szCs w:val="24"/>
        </w:rPr>
        <w:t>Class Diagram</w:t>
      </w:r>
      <w:bookmarkEnd w:id="24"/>
    </w:p>
    <w:p w14:paraId="434FA6C1" w14:textId="77777777" w:rsidR="00D222B8" w:rsidRPr="004429B3" w:rsidRDefault="00D222B8" w:rsidP="00265A5F">
      <w:pPr>
        <w:pStyle w:val="ListParagraph"/>
        <w:numPr>
          <w:ilvl w:val="2"/>
          <w:numId w:val="9"/>
        </w:numPr>
        <w:spacing w:after="120" w:line="360" w:lineRule="auto"/>
        <w:ind w:left="709" w:hanging="709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b/>
          <w:i/>
          <w:sz w:val="24"/>
          <w:szCs w:val="24"/>
        </w:rPr>
        <w:t>Squence</w:t>
      </w:r>
      <w:proofErr w:type="spellEnd"/>
      <w:r w:rsidRPr="004429B3">
        <w:rPr>
          <w:rFonts w:ascii="Times New Roman" w:hAnsi="Times New Roman" w:cs="Times New Roman"/>
          <w:b/>
          <w:i/>
          <w:sz w:val="24"/>
          <w:szCs w:val="24"/>
        </w:rPr>
        <w:t xml:space="preserve"> Diagram</w:t>
      </w:r>
    </w:p>
    <w:p w14:paraId="61BD0EA1" w14:textId="77777777" w:rsidR="00F24652" w:rsidRPr="004429B3" w:rsidRDefault="00F24652" w:rsidP="00A05A8D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 xml:space="preserve">Pada </w:t>
      </w:r>
      <w:r w:rsidRPr="004429B3">
        <w:rPr>
          <w:rFonts w:ascii="Times New Roman" w:hAnsi="Times New Roman" w:cs="Times New Roman"/>
          <w:i/>
          <w:sz w:val="24"/>
          <w:szCs w:val="24"/>
        </w:rPr>
        <w:t>sequence diagram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bag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4 proses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-gambar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2CE7327F" w14:textId="77777777" w:rsidR="00F24652" w:rsidRPr="004429B3" w:rsidRDefault="00F24652" w:rsidP="00265A5F">
      <w:pPr>
        <w:pStyle w:val="Heading5"/>
        <w:numPr>
          <w:ilvl w:val="3"/>
          <w:numId w:val="9"/>
        </w:numPr>
        <w:spacing w:before="120" w:line="360" w:lineRule="auto"/>
        <w:ind w:left="851" w:hanging="851"/>
        <w:jc w:val="both"/>
        <w:rPr>
          <w:rFonts w:ascii="Times New Roman" w:hAnsi="Times New Roman" w:cs="Times New Roman"/>
          <w:b/>
          <w:i/>
          <w:color w:val="auto"/>
          <w:sz w:val="24"/>
          <w:szCs w:val="24"/>
        </w:rPr>
      </w:pPr>
      <w:bookmarkStart w:id="25" w:name="_Toc122339006"/>
      <w:bookmarkStart w:id="26" w:name="_Toc122366102"/>
      <w:bookmarkStart w:id="27" w:name="_Toc123938965"/>
      <w:proofErr w:type="spellStart"/>
      <w:r w:rsidRPr="004429B3">
        <w:rPr>
          <w:rFonts w:ascii="Times New Roman" w:hAnsi="Times New Roman" w:cs="Times New Roman"/>
          <w:b/>
          <w:i/>
          <w:color w:val="auto"/>
          <w:sz w:val="24"/>
          <w:szCs w:val="24"/>
        </w:rPr>
        <w:t>Squence</w:t>
      </w:r>
      <w:proofErr w:type="spellEnd"/>
      <w:r w:rsidRPr="004429B3">
        <w:rPr>
          <w:rFonts w:ascii="Times New Roman" w:hAnsi="Times New Roman" w:cs="Times New Roman"/>
          <w:b/>
          <w:i/>
          <w:color w:val="auto"/>
          <w:sz w:val="24"/>
          <w:szCs w:val="24"/>
        </w:rPr>
        <w:t xml:space="preserve"> Diagram Login</w:t>
      </w:r>
      <w:bookmarkEnd w:id="25"/>
      <w:bookmarkEnd w:id="26"/>
      <w:bookmarkEnd w:id="27"/>
    </w:p>
    <w:p w14:paraId="3C88FD37" w14:textId="77777777" w:rsidR="00F24652" w:rsidRPr="004429B3" w:rsidRDefault="00F24652" w:rsidP="00A05A8D">
      <w:pPr>
        <w:spacing w:before="120" w:after="0" w:line="360" w:lineRule="auto"/>
        <w:ind w:firstLine="720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Dalam </w:t>
      </w:r>
      <w:r w:rsidRPr="004429B3">
        <w:rPr>
          <w:rFonts w:ascii="Times New Roman" w:hAnsi="Times New Roman" w:cs="Times New Roman"/>
          <w:i/>
          <w:sz w:val="24"/>
          <w:szCs w:val="24"/>
          <w:lang w:val="id-ID"/>
        </w:rPr>
        <w:t>sequence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4429B3">
        <w:rPr>
          <w:rFonts w:ascii="Times New Roman" w:hAnsi="Times New Roman" w:cs="Times New Roman"/>
          <w:i/>
          <w:sz w:val="24"/>
          <w:szCs w:val="24"/>
          <w:lang w:val="id-ID"/>
        </w:rPr>
        <w:t>diagram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ini menjelaskan mengenai </w:t>
      </w:r>
      <w:r w:rsidRPr="004429B3">
        <w:rPr>
          <w:rFonts w:ascii="Times New Roman" w:hAnsi="Times New Roman" w:cs="Times New Roman"/>
          <w:i/>
          <w:sz w:val="24"/>
          <w:szCs w:val="24"/>
          <w:lang w:val="id-ID"/>
        </w:rPr>
        <w:t xml:space="preserve">aktivitas </w:t>
      </w:r>
      <w:r w:rsidRPr="004429B3">
        <w:rPr>
          <w:rFonts w:ascii="Times New Roman" w:hAnsi="Times New Roman" w:cs="Times New Roman"/>
          <w:i/>
          <w:sz w:val="24"/>
          <w:szCs w:val="24"/>
        </w:rPr>
        <w:t>user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roses </w:t>
      </w:r>
      <w:r w:rsidRPr="004429B3">
        <w:rPr>
          <w:rFonts w:ascii="Times New Roman" w:hAnsi="Times New Roman" w:cs="Times New Roman"/>
          <w:i/>
          <w:sz w:val="24"/>
          <w:szCs w:val="24"/>
        </w:rPr>
        <w:t xml:space="preserve">login </w:t>
      </w:r>
      <w:r w:rsidRPr="004429B3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. </w:t>
      </w:r>
      <w:r w:rsidRPr="004429B3">
        <w:rPr>
          <w:rFonts w:ascii="Times New Roman" w:hAnsi="Times New Roman" w:cs="Times New Roman"/>
          <w:i/>
          <w:sz w:val="24"/>
          <w:szCs w:val="24"/>
        </w:rPr>
        <w:t>Sequence diagram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i/>
          <w:sz w:val="24"/>
          <w:szCs w:val="24"/>
        </w:rPr>
        <w:t>login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4.</w:t>
      </w:r>
      <w:r w:rsidR="00AC7331" w:rsidRPr="004429B3">
        <w:rPr>
          <w:rFonts w:ascii="Times New Roman" w:hAnsi="Times New Roman" w:cs="Times New Roman"/>
          <w:sz w:val="24"/>
          <w:szCs w:val="24"/>
        </w:rPr>
        <w:t>10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berikut.</w:t>
      </w:r>
    </w:p>
    <w:p w14:paraId="6E6700F8" w14:textId="77777777" w:rsidR="00AC7331" w:rsidRPr="004429B3" w:rsidRDefault="005E00B6" w:rsidP="00AC7331">
      <w:pPr>
        <w:keepNext/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297AE69" wp14:editId="400AF1E6">
            <wp:extent cx="4929351" cy="4225159"/>
            <wp:effectExtent l="19050" t="19050" r="24130" b="2349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34" t="3134" r="3644" b="8224"/>
                    <a:stretch/>
                  </pic:blipFill>
                  <pic:spPr bwMode="auto">
                    <a:xfrm>
                      <a:off x="0" y="0"/>
                      <a:ext cx="4973746" cy="4263212"/>
                    </a:xfrm>
                    <a:prstGeom prst="rect">
                      <a:avLst/>
                    </a:prstGeom>
                    <a:noFill/>
                    <a:ln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9D09B5" w14:textId="456971A8" w:rsidR="00F24652" w:rsidRPr="004429B3" w:rsidRDefault="00AC7331" w:rsidP="000839F0">
      <w:pPr>
        <w:pStyle w:val="Caption"/>
        <w:spacing w:line="360" w:lineRule="auto"/>
        <w:jc w:val="center"/>
        <w:rPr>
          <w:color w:val="auto"/>
          <w:sz w:val="24"/>
          <w:szCs w:val="24"/>
        </w:rPr>
      </w:pPr>
      <w:bookmarkStart w:id="28" w:name="_Toc121954035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10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r w:rsidR="00F24652" w:rsidRPr="004429B3">
        <w:rPr>
          <w:i/>
          <w:color w:val="auto"/>
          <w:sz w:val="24"/>
          <w:szCs w:val="24"/>
        </w:rPr>
        <w:t>Sequence Diagram Login</w:t>
      </w:r>
      <w:bookmarkEnd w:id="28"/>
    </w:p>
    <w:p w14:paraId="238A0F8A" w14:textId="77777777" w:rsidR="003B68DF" w:rsidRDefault="003B68DF" w:rsidP="00265A5F">
      <w:pPr>
        <w:pStyle w:val="Heading5"/>
        <w:numPr>
          <w:ilvl w:val="3"/>
          <w:numId w:val="9"/>
        </w:numPr>
        <w:spacing w:before="240" w:line="360" w:lineRule="auto"/>
        <w:ind w:left="851" w:hanging="851"/>
        <w:jc w:val="both"/>
        <w:rPr>
          <w:rFonts w:ascii="Times New Roman" w:hAnsi="Times New Roman" w:cs="Times New Roman"/>
          <w:b/>
          <w:i/>
          <w:color w:val="auto"/>
          <w:sz w:val="24"/>
          <w:szCs w:val="24"/>
        </w:rPr>
      </w:pPr>
      <w:bookmarkStart w:id="29" w:name="_Toc123938966"/>
      <w:bookmarkStart w:id="30" w:name="_Toc122339007"/>
      <w:bookmarkStart w:id="31" w:name="_Toc122366103"/>
      <w:proofErr w:type="spellStart"/>
      <w:r>
        <w:rPr>
          <w:rFonts w:ascii="Times New Roman" w:hAnsi="Times New Roman" w:cs="Times New Roman"/>
          <w:b/>
          <w:i/>
          <w:color w:val="auto"/>
          <w:sz w:val="24"/>
          <w:szCs w:val="24"/>
        </w:rPr>
        <w:t>Squence</w:t>
      </w:r>
      <w:proofErr w:type="spellEnd"/>
      <w:r>
        <w:rPr>
          <w:rFonts w:ascii="Times New Roman" w:hAnsi="Times New Roman" w:cs="Times New Roman"/>
          <w:b/>
          <w:i/>
          <w:color w:val="auto"/>
          <w:sz w:val="24"/>
          <w:szCs w:val="24"/>
        </w:rPr>
        <w:t xml:space="preserve"> Kelola Barang</w:t>
      </w:r>
      <w:bookmarkEnd w:id="29"/>
    </w:p>
    <w:p w14:paraId="0282F01D" w14:textId="77777777" w:rsidR="003B68DF" w:rsidRDefault="003B68DF" w:rsidP="003B68DF">
      <w:pPr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Dalam </w:t>
      </w:r>
      <w:r w:rsidRPr="004429B3">
        <w:rPr>
          <w:rFonts w:ascii="Times New Roman" w:hAnsi="Times New Roman" w:cs="Times New Roman"/>
          <w:i/>
          <w:sz w:val="24"/>
          <w:szCs w:val="24"/>
          <w:lang w:val="id-ID"/>
        </w:rPr>
        <w:t>sequence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4429B3">
        <w:rPr>
          <w:rFonts w:ascii="Times New Roman" w:hAnsi="Times New Roman" w:cs="Times New Roman"/>
          <w:i/>
          <w:sz w:val="24"/>
          <w:szCs w:val="24"/>
          <w:lang w:val="id-ID"/>
        </w:rPr>
        <w:t>diagram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ini menjelaskan mengenai </w:t>
      </w:r>
      <w:r w:rsidRPr="004429B3">
        <w:rPr>
          <w:rFonts w:ascii="Times New Roman" w:hAnsi="Times New Roman" w:cs="Times New Roman"/>
          <w:i/>
          <w:sz w:val="24"/>
          <w:szCs w:val="24"/>
          <w:lang w:val="id-ID"/>
        </w:rPr>
        <w:t>aktivitas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, edit, dan hapus. </w:t>
      </w:r>
      <w:r w:rsidRPr="004429B3">
        <w:rPr>
          <w:rFonts w:ascii="Times New Roman" w:hAnsi="Times New Roman" w:cs="Times New Roman"/>
          <w:i/>
          <w:sz w:val="24"/>
          <w:szCs w:val="24"/>
        </w:rPr>
        <w:t>Sequence diagram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ut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4.</w:t>
      </w:r>
      <w:r w:rsidRPr="004429B3">
        <w:rPr>
          <w:rFonts w:ascii="Times New Roman" w:hAnsi="Times New Roman" w:cs="Times New Roman"/>
          <w:sz w:val="24"/>
          <w:szCs w:val="24"/>
        </w:rPr>
        <w:t>11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berikut.</w:t>
      </w:r>
    </w:p>
    <w:p w14:paraId="74423261" w14:textId="77777777" w:rsidR="003B68DF" w:rsidRDefault="004F3F5A" w:rsidP="003B68DF">
      <w:pPr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7EEED2DA" wp14:editId="2B1BEE48">
            <wp:extent cx="4259484" cy="2905245"/>
            <wp:effectExtent l="19050" t="19050" r="27305" b="9525"/>
            <wp:docPr id="265" name="Picture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9686"/>
                    <a:stretch/>
                  </pic:blipFill>
                  <pic:spPr bwMode="auto">
                    <a:xfrm>
                      <a:off x="0" y="0"/>
                      <a:ext cx="4259580" cy="290531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93B162" w14:textId="4EAAB7E5" w:rsidR="003B68DF" w:rsidRPr="003B68DF" w:rsidRDefault="003B68DF" w:rsidP="003B68DF">
      <w:pPr>
        <w:pStyle w:val="Caption"/>
        <w:spacing w:after="120"/>
        <w:jc w:val="center"/>
        <w:rPr>
          <w:color w:val="auto"/>
          <w:sz w:val="24"/>
          <w:szCs w:val="24"/>
        </w:rPr>
      </w:pPr>
      <w:bookmarkStart w:id="32" w:name="_Toc121954036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11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r w:rsidRPr="004429B3">
        <w:rPr>
          <w:i/>
          <w:color w:val="auto"/>
          <w:sz w:val="24"/>
          <w:szCs w:val="24"/>
        </w:rPr>
        <w:t xml:space="preserve">Sequence Diagram </w:t>
      </w:r>
      <w:bookmarkEnd w:id="32"/>
      <w:r>
        <w:rPr>
          <w:i/>
          <w:color w:val="auto"/>
          <w:sz w:val="24"/>
          <w:szCs w:val="24"/>
        </w:rPr>
        <w:t>Kelola Barang</w:t>
      </w:r>
    </w:p>
    <w:p w14:paraId="7F08D264" w14:textId="77777777" w:rsidR="00F24652" w:rsidRPr="004429B3" w:rsidRDefault="00F24652" w:rsidP="00265A5F">
      <w:pPr>
        <w:pStyle w:val="Heading5"/>
        <w:numPr>
          <w:ilvl w:val="3"/>
          <w:numId w:val="9"/>
        </w:numPr>
        <w:spacing w:before="240" w:line="360" w:lineRule="auto"/>
        <w:ind w:left="851" w:hanging="851"/>
        <w:jc w:val="both"/>
        <w:rPr>
          <w:rFonts w:ascii="Times New Roman" w:hAnsi="Times New Roman" w:cs="Times New Roman"/>
          <w:b/>
          <w:i/>
          <w:color w:val="auto"/>
          <w:sz w:val="24"/>
          <w:szCs w:val="24"/>
        </w:rPr>
      </w:pPr>
      <w:bookmarkStart w:id="33" w:name="_Toc123938967"/>
      <w:proofErr w:type="spellStart"/>
      <w:r w:rsidRPr="004429B3">
        <w:rPr>
          <w:rFonts w:ascii="Times New Roman" w:hAnsi="Times New Roman" w:cs="Times New Roman"/>
          <w:b/>
          <w:i/>
          <w:color w:val="auto"/>
          <w:sz w:val="24"/>
          <w:szCs w:val="24"/>
        </w:rPr>
        <w:t>Squence</w:t>
      </w:r>
      <w:proofErr w:type="spellEnd"/>
      <w:r w:rsidRPr="004429B3">
        <w:rPr>
          <w:rFonts w:ascii="Times New Roman" w:hAnsi="Times New Roman" w:cs="Times New Roman"/>
          <w:b/>
          <w:i/>
          <w:color w:val="auto"/>
          <w:sz w:val="24"/>
          <w:szCs w:val="24"/>
        </w:rPr>
        <w:t xml:space="preserve"> Diagram </w:t>
      </w:r>
      <w:proofErr w:type="spellStart"/>
      <w:r w:rsidRPr="004429B3">
        <w:rPr>
          <w:rFonts w:ascii="Times New Roman" w:hAnsi="Times New Roman" w:cs="Times New Roman"/>
          <w:b/>
          <w:i/>
          <w:color w:val="auto"/>
          <w:sz w:val="24"/>
          <w:szCs w:val="24"/>
        </w:rPr>
        <w:t>Mutasi</w:t>
      </w:r>
      <w:bookmarkEnd w:id="30"/>
      <w:bookmarkEnd w:id="31"/>
      <w:bookmarkEnd w:id="33"/>
      <w:proofErr w:type="spellEnd"/>
    </w:p>
    <w:p w14:paraId="107C45B6" w14:textId="77777777" w:rsidR="00F24652" w:rsidRPr="004429B3" w:rsidRDefault="00F24652" w:rsidP="00A05A8D">
      <w:pPr>
        <w:spacing w:before="120" w:line="360" w:lineRule="auto"/>
        <w:ind w:firstLine="720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Dalam </w:t>
      </w:r>
      <w:r w:rsidRPr="004429B3">
        <w:rPr>
          <w:rFonts w:ascii="Times New Roman" w:hAnsi="Times New Roman" w:cs="Times New Roman"/>
          <w:i/>
          <w:sz w:val="24"/>
          <w:szCs w:val="24"/>
          <w:lang w:val="id-ID"/>
        </w:rPr>
        <w:t>sequence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4429B3">
        <w:rPr>
          <w:rFonts w:ascii="Times New Roman" w:hAnsi="Times New Roman" w:cs="Times New Roman"/>
          <w:i/>
          <w:sz w:val="24"/>
          <w:szCs w:val="24"/>
          <w:lang w:val="id-ID"/>
        </w:rPr>
        <w:t>diagram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ini menjelaskan mengenai </w:t>
      </w:r>
      <w:r w:rsidRPr="004429B3">
        <w:rPr>
          <w:rFonts w:ascii="Times New Roman" w:hAnsi="Times New Roman" w:cs="Times New Roman"/>
          <w:i/>
          <w:sz w:val="24"/>
          <w:szCs w:val="24"/>
          <w:lang w:val="id-ID"/>
        </w:rPr>
        <w:t>aktivitas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utasi</w:t>
      </w:r>
      <w:proofErr w:type="spellEnd"/>
      <w:r w:rsidR="00AC7331"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sz w:val="24"/>
          <w:szCs w:val="24"/>
        </w:rPr>
        <w:t>/</w:t>
      </w:r>
      <w:r w:rsidR="00AC7331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perpindah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. </w:t>
      </w:r>
      <w:r w:rsidRPr="004429B3">
        <w:rPr>
          <w:rFonts w:ascii="Times New Roman" w:hAnsi="Times New Roman" w:cs="Times New Roman"/>
          <w:i/>
          <w:sz w:val="24"/>
          <w:szCs w:val="24"/>
        </w:rPr>
        <w:t>Sequence diagram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ut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4.</w:t>
      </w:r>
      <w:r w:rsidR="003B68DF">
        <w:rPr>
          <w:rFonts w:ascii="Times New Roman" w:hAnsi="Times New Roman" w:cs="Times New Roman"/>
          <w:sz w:val="24"/>
          <w:szCs w:val="24"/>
        </w:rPr>
        <w:t>12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berikut.</w:t>
      </w:r>
    </w:p>
    <w:p w14:paraId="0A8B0281" w14:textId="77777777" w:rsidR="00AC7331" w:rsidRDefault="008F4AD4" w:rsidP="00AC7331">
      <w:pPr>
        <w:keepNext/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69910803" wp14:editId="7BED3C58">
            <wp:extent cx="3902938" cy="2976664"/>
            <wp:effectExtent l="19050" t="19050" r="21590" b="146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65" t="3125" r="3199" b="10676"/>
                    <a:stretch/>
                  </pic:blipFill>
                  <pic:spPr bwMode="auto">
                    <a:xfrm>
                      <a:off x="0" y="0"/>
                      <a:ext cx="3905279" cy="297845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EBC8DC" w14:textId="6C9D2BF9" w:rsidR="003B68DF" w:rsidRPr="003B68DF" w:rsidRDefault="003B68DF" w:rsidP="003B68DF">
      <w:pPr>
        <w:pStyle w:val="Caption"/>
        <w:spacing w:after="240"/>
        <w:jc w:val="center"/>
        <w:rPr>
          <w:color w:val="auto"/>
          <w:sz w:val="24"/>
          <w:szCs w:val="24"/>
        </w:rPr>
      </w:pPr>
      <w:bookmarkStart w:id="34" w:name="_Toc121954037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12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r w:rsidRPr="004429B3">
        <w:rPr>
          <w:i/>
          <w:color w:val="auto"/>
          <w:sz w:val="24"/>
          <w:szCs w:val="24"/>
        </w:rPr>
        <w:t xml:space="preserve">Sequence Diagram </w:t>
      </w:r>
      <w:bookmarkEnd w:id="34"/>
      <w:proofErr w:type="spellStart"/>
      <w:r>
        <w:rPr>
          <w:i/>
          <w:color w:val="auto"/>
          <w:sz w:val="24"/>
          <w:szCs w:val="24"/>
        </w:rPr>
        <w:t>Mutasi</w:t>
      </w:r>
      <w:proofErr w:type="spellEnd"/>
    </w:p>
    <w:p w14:paraId="1D856A07" w14:textId="77777777" w:rsidR="00F24652" w:rsidRPr="004429B3" w:rsidRDefault="00F24652" w:rsidP="00265A5F">
      <w:pPr>
        <w:pStyle w:val="Heading5"/>
        <w:numPr>
          <w:ilvl w:val="3"/>
          <w:numId w:val="9"/>
        </w:numPr>
        <w:spacing w:after="120" w:line="360" w:lineRule="auto"/>
        <w:ind w:left="851" w:hanging="851"/>
        <w:jc w:val="both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35" w:name="_Toc122339008"/>
      <w:bookmarkStart w:id="36" w:name="_Toc122366104"/>
      <w:bookmarkStart w:id="37" w:name="_Toc123938968"/>
      <w:proofErr w:type="spellStart"/>
      <w:r w:rsidRPr="004429B3">
        <w:rPr>
          <w:rFonts w:ascii="Times New Roman" w:hAnsi="Times New Roman" w:cs="Times New Roman"/>
          <w:b/>
          <w:i/>
          <w:color w:val="auto"/>
          <w:sz w:val="24"/>
          <w:szCs w:val="24"/>
        </w:rPr>
        <w:lastRenderedPageBreak/>
        <w:t>Squence</w:t>
      </w:r>
      <w:proofErr w:type="spellEnd"/>
      <w:r w:rsidRPr="004429B3">
        <w:rPr>
          <w:rFonts w:ascii="Times New Roman" w:hAnsi="Times New Roman" w:cs="Times New Roman"/>
          <w:b/>
          <w:i/>
          <w:color w:val="auto"/>
          <w:sz w:val="24"/>
          <w:szCs w:val="24"/>
        </w:rPr>
        <w:t xml:space="preserve"> Diagram</w:t>
      </w:r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r w:rsidR="009B2CAE"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Kelola </w:t>
      </w:r>
      <w:proofErr w:type="spellStart"/>
      <w:r w:rsidR="009B2CAE" w:rsidRPr="004429B3">
        <w:rPr>
          <w:rFonts w:ascii="Times New Roman" w:hAnsi="Times New Roman" w:cs="Times New Roman"/>
          <w:b/>
          <w:color w:val="auto"/>
          <w:sz w:val="24"/>
          <w:szCs w:val="24"/>
        </w:rPr>
        <w:t>Laporan</w:t>
      </w:r>
      <w:bookmarkEnd w:id="35"/>
      <w:bookmarkEnd w:id="36"/>
      <w:bookmarkEnd w:id="37"/>
      <w:proofErr w:type="spellEnd"/>
    </w:p>
    <w:p w14:paraId="22415AAC" w14:textId="77777777" w:rsidR="00F24652" w:rsidRDefault="00F24652" w:rsidP="00AC7331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Dalam </w:t>
      </w:r>
      <w:r w:rsidRPr="004429B3">
        <w:rPr>
          <w:rFonts w:ascii="Times New Roman" w:hAnsi="Times New Roman" w:cs="Times New Roman"/>
          <w:i/>
          <w:sz w:val="24"/>
          <w:szCs w:val="24"/>
          <w:lang w:val="id-ID"/>
        </w:rPr>
        <w:t>sequence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4429B3">
        <w:rPr>
          <w:rFonts w:ascii="Times New Roman" w:hAnsi="Times New Roman" w:cs="Times New Roman"/>
          <w:i/>
          <w:sz w:val="24"/>
          <w:szCs w:val="24"/>
          <w:lang w:val="id-ID"/>
        </w:rPr>
        <w:t>diagram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ini menjelaskan mengenai aktivitas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ut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. </w:t>
      </w:r>
      <w:r w:rsidRPr="004429B3">
        <w:rPr>
          <w:rFonts w:ascii="Times New Roman" w:hAnsi="Times New Roman" w:cs="Times New Roman"/>
          <w:i/>
          <w:sz w:val="24"/>
          <w:szCs w:val="24"/>
        </w:rPr>
        <w:t>Sequence diagram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4.</w:t>
      </w:r>
      <w:r w:rsidR="0040171D">
        <w:rPr>
          <w:rFonts w:ascii="Times New Roman" w:hAnsi="Times New Roman" w:cs="Times New Roman"/>
          <w:sz w:val="24"/>
          <w:szCs w:val="24"/>
        </w:rPr>
        <w:t>13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berikut.</w:t>
      </w:r>
    </w:p>
    <w:p w14:paraId="404040F1" w14:textId="77777777" w:rsidR="003B68DF" w:rsidRDefault="004F3F5A" w:rsidP="008F4AD4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noProof/>
          <w:sz w:val="24"/>
          <w:szCs w:val="24"/>
        </w:rPr>
        <w:drawing>
          <wp:inline distT="0" distB="0" distL="0" distR="0" wp14:anchorId="5730F354" wp14:editId="0BF3C4FF">
            <wp:extent cx="3898320" cy="3037489"/>
            <wp:effectExtent l="19050" t="19050" r="26035" b="10795"/>
            <wp:docPr id="266" name="Picture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058" b="9512"/>
                    <a:stretch/>
                  </pic:blipFill>
                  <pic:spPr bwMode="auto">
                    <a:xfrm>
                      <a:off x="0" y="0"/>
                      <a:ext cx="4102980" cy="3196956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0829D3" w14:textId="6574CB0D" w:rsidR="009B2CAE" w:rsidRPr="00DE731A" w:rsidRDefault="003B68DF" w:rsidP="00DE731A">
      <w:pPr>
        <w:pStyle w:val="Caption"/>
        <w:jc w:val="center"/>
        <w:rPr>
          <w:i/>
          <w:color w:val="auto"/>
          <w:sz w:val="24"/>
          <w:szCs w:val="24"/>
        </w:rPr>
      </w:pPr>
      <w:bookmarkStart w:id="38" w:name="_Toc121954038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13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r w:rsidRPr="004429B3">
        <w:rPr>
          <w:i/>
          <w:color w:val="auto"/>
          <w:sz w:val="24"/>
          <w:szCs w:val="24"/>
        </w:rPr>
        <w:t xml:space="preserve">Sequence Diagram </w:t>
      </w:r>
      <w:bookmarkEnd w:id="38"/>
      <w:r>
        <w:rPr>
          <w:i/>
          <w:color w:val="auto"/>
          <w:sz w:val="24"/>
          <w:szCs w:val="24"/>
        </w:rPr>
        <w:t xml:space="preserve">Kelola </w:t>
      </w:r>
      <w:proofErr w:type="spellStart"/>
      <w:r>
        <w:rPr>
          <w:i/>
          <w:color w:val="auto"/>
          <w:sz w:val="24"/>
          <w:szCs w:val="24"/>
        </w:rPr>
        <w:t>Laporan</w:t>
      </w:r>
      <w:proofErr w:type="spellEnd"/>
    </w:p>
    <w:p w14:paraId="60398068" w14:textId="77777777" w:rsidR="00D222B8" w:rsidRPr="004429B3" w:rsidRDefault="00D222B8" w:rsidP="00265A5F">
      <w:pPr>
        <w:pStyle w:val="ListParagraph"/>
        <w:numPr>
          <w:ilvl w:val="2"/>
          <w:numId w:val="9"/>
        </w:numPr>
        <w:spacing w:line="360" w:lineRule="auto"/>
        <w:ind w:left="709" w:hanging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b/>
          <w:sz w:val="24"/>
          <w:szCs w:val="24"/>
        </w:rPr>
        <w:t>Activity Diagram</w:t>
      </w:r>
    </w:p>
    <w:p w14:paraId="19000042" w14:textId="77777777" w:rsidR="00141FFB" w:rsidRPr="004429B3" w:rsidRDefault="00141FFB" w:rsidP="00265A5F">
      <w:pPr>
        <w:pStyle w:val="Heading5"/>
        <w:numPr>
          <w:ilvl w:val="3"/>
          <w:numId w:val="9"/>
        </w:numPr>
        <w:spacing w:after="120" w:line="360" w:lineRule="auto"/>
        <w:ind w:left="851" w:hanging="851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39" w:name="_Toc122339010"/>
      <w:bookmarkStart w:id="40" w:name="_Toc122366106"/>
      <w:bookmarkStart w:id="41" w:name="_Toc123938971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Activity Diagram Login</w:t>
      </w:r>
      <w:bookmarkEnd w:id="39"/>
      <w:bookmarkEnd w:id="40"/>
      <w:bookmarkEnd w:id="41"/>
    </w:p>
    <w:p w14:paraId="30169BB9" w14:textId="77777777" w:rsidR="00141FFB" w:rsidRPr="004429B3" w:rsidRDefault="00141FFB" w:rsidP="0040171D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  <w:lang w:val="id-ID"/>
        </w:rPr>
        <w:t>Pada Proses ini menjelaskan bagaimana</w:t>
      </w:r>
      <w:r w:rsidRPr="004429B3">
        <w:rPr>
          <w:rFonts w:ascii="Times New Roman" w:hAnsi="Times New Roman" w:cs="Times New Roman"/>
          <w:sz w:val="24"/>
          <w:szCs w:val="24"/>
        </w:rPr>
        <w:t xml:space="preserve"> proses </w:t>
      </w:r>
      <w:r w:rsidRPr="004429B3">
        <w:rPr>
          <w:rFonts w:ascii="Times New Roman" w:hAnsi="Times New Roman" w:cs="Times New Roman"/>
          <w:i/>
          <w:sz w:val="24"/>
          <w:szCs w:val="24"/>
        </w:rPr>
        <w:t>login</w:t>
      </w:r>
      <w:r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oleh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4429B3">
        <w:rPr>
          <w:rFonts w:ascii="Times New Roman" w:hAnsi="Times New Roman" w:cs="Times New Roman"/>
          <w:sz w:val="24"/>
          <w:szCs w:val="24"/>
        </w:rPr>
        <w:t>admin (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/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)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.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i/>
          <w:sz w:val="24"/>
          <w:szCs w:val="24"/>
        </w:rPr>
        <w:t>Activity diagram login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4.</w:t>
      </w:r>
      <w:r w:rsidR="00725820">
        <w:rPr>
          <w:rFonts w:ascii="Times New Roman" w:hAnsi="Times New Roman" w:cs="Times New Roman"/>
          <w:sz w:val="24"/>
          <w:szCs w:val="24"/>
        </w:rPr>
        <w:t>15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berikut</w:t>
      </w:r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6E60E770" w14:textId="77777777" w:rsidR="00C168C9" w:rsidRDefault="000F78DB" w:rsidP="000839F0">
      <w:pPr>
        <w:keepNext/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21D91832" wp14:editId="0C06FA7D">
            <wp:extent cx="4530916" cy="3552780"/>
            <wp:effectExtent l="19050" t="19050" r="22225" b="1016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8634" cy="3605879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69BAEB9" w14:textId="51D544AE" w:rsidR="00DE731A" w:rsidRPr="00DE731A" w:rsidRDefault="00DE731A" w:rsidP="00DE731A">
      <w:pPr>
        <w:pStyle w:val="Caption"/>
        <w:spacing w:after="240"/>
        <w:jc w:val="center"/>
        <w:rPr>
          <w:color w:val="auto"/>
          <w:sz w:val="24"/>
          <w:szCs w:val="24"/>
        </w:rPr>
      </w:pPr>
      <w:bookmarkStart w:id="42" w:name="_Toc121954039"/>
      <w:bookmarkStart w:id="43" w:name="_Toc123938970"/>
      <w:bookmarkStart w:id="44" w:name="_Toc121954040"/>
      <w:r w:rsidRPr="00DE731A">
        <w:rPr>
          <w:color w:val="auto"/>
          <w:sz w:val="24"/>
          <w:szCs w:val="24"/>
        </w:rPr>
        <w:t xml:space="preserve">Gambar 4. </w:t>
      </w:r>
      <w:r w:rsidRPr="00DE731A">
        <w:rPr>
          <w:color w:val="auto"/>
          <w:sz w:val="24"/>
          <w:szCs w:val="24"/>
        </w:rPr>
        <w:fldChar w:fldCharType="begin"/>
      </w:r>
      <w:r w:rsidRPr="00DE731A">
        <w:rPr>
          <w:color w:val="auto"/>
          <w:sz w:val="24"/>
          <w:szCs w:val="24"/>
        </w:rPr>
        <w:instrText xml:space="preserve"> SEQ Gambar_4. \* ARABIC </w:instrText>
      </w:r>
      <w:r w:rsidRPr="00DE731A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14</w:t>
      </w:r>
      <w:r w:rsidRPr="00DE731A">
        <w:rPr>
          <w:color w:val="auto"/>
          <w:sz w:val="24"/>
          <w:szCs w:val="24"/>
        </w:rPr>
        <w:fldChar w:fldCharType="end"/>
      </w:r>
      <w:r w:rsidRPr="00DE731A">
        <w:rPr>
          <w:color w:val="auto"/>
          <w:sz w:val="24"/>
          <w:szCs w:val="24"/>
        </w:rPr>
        <w:t xml:space="preserve"> </w:t>
      </w:r>
      <w:bookmarkEnd w:id="42"/>
      <w:bookmarkEnd w:id="43"/>
      <w:r w:rsidRPr="00DE731A">
        <w:rPr>
          <w:i/>
          <w:color w:val="auto"/>
          <w:sz w:val="24"/>
          <w:szCs w:val="24"/>
        </w:rPr>
        <w:t>Activity Diagram Login</w:t>
      </w:r>
    </w:p>
    <w:p w14:paraId="6D8AAC92" w14:textId="77777777" w:rsidR="008424FE" w:rsidRPr="008424FE" w:rsidRDefault="008424FE" w:rsidP="00DE731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45" w:name="_Toc122339011"/>
      <w:bookmarkStart w:id="46" w:name="_Toc122366107"/>
      <w:bookmarkEnd w:id="44"/>
      <w:r w:rsidRPr="008424FE">
        <w:rPr>
          <w:rFonts w:ascii="Times New Roman" w:hAnsi="Times New Roman" w:cs="Times New Roman"/>
          <w:sz w:val="24"/>
          <w:szCs w:val="24"/>
        </w:rPr>
        <w:t xml:space="preserve">Pada activity diagram </w:t>
      </w:r>
      <w:proofErr w:type="spellStart"/>
      <w:r w:rsidRPr="008424FE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Pr="008424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24FE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8424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24FE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8424FE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424FE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424FE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8424FE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424FE">
        <w:rPr>
          <w:rFonts w:ascii="Times New Roman" w:hAnsi="Times New Roman" w:cs="Times New Roman"/>
          <w:sz w:val="24"/>
          <w:szCs w:val="24"/>
        </w:rPr>
        <w:t xml:space="preserve"> proses input data </w:t>
      </w:r>
      <w:proofErr w:type="spellStart"/>
      <w:r w:rsidRPr="008424FE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8424F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424F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424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24FE">
        <w:rPr>
          <w:rFonts w:ascii="Times New Roman" w:hAnsi="Times New Roman" w:cs="Times New Roman"/>
          <w:sz w:val="24"/>
          <w:szCs w:val="24"/>
        </w:rPr>
        <w:t>dimasukkan</w:t>
      </w:r>
      <w:proofErr w:type="spellEnd"/>
      <w:r w:rsidRPr="008424FE">
        <w:rPr>
          <w:rFonts w:ascii="Times New Roman" w:hAnsi="Times New Roman" w:cs="Times New Roman"/>
          <w:sz w:val="24"/>
          <w:szCs w:val="24"/>
        </w:rPr>
        <w:t xml:space="preserve"> pada system. Kelola </w:t>
      </w:r>
      <w:proofErr w:type="spellStart"/>
      <w:r w:rsidRPr="008424FE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8424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24FE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424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24FE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8424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24FE">
        <w:rPr>
          <w:rFonts w:ascii="Times New Roman" w:hAnsi="Times New Roman" w:cs="Times New Roman"/>
          <w:sz w:val="24"/>
          <w:szCs w:val="24"/>
        </w:rPr>
        <w:t>lihat</w:t>
      </w:r>
      <w:proofErr w:type="spellEnd"/>
      <w:r w:rsidRPr="008424F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424FE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8424FE">
        <w:rPr>
          <w:rFonts w:ascii="Times New Roman" w:hAnsi="Times New Roman" w:cs="Times New Roman"/>
          <w:sz w:val="24"/>
          <w:szCs w:val="24"/>
        </w:rPr>
        <w:t xml:space="preserve"> 4.16 </w:t>
      </w:r>
      <w:proofErr w:type="spellStart"/>
      <w:r w:rsidRPr="008424F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424FE">
        <w:rPr>
          <w:rFonts w:ascii="Times New Roman" w:hAnsi="Times New Roman" w:cs="Times New Roman"/>
          <w:sz w:val="24"/>
          <w:szCs w:val="24"/>
        </w:rPr>
        <w:t>:</w:t>
      </w:r>
    </w:p>
    <w:p w14:paraId="7C0B542C" w14:textId="77777777" w:rsidR="008424FE" w:rsidRDefault="000F78DB" w:rsidP="000F78DB">
      <w:pPr>
        <w:jc w:val="center"/>
      </w:pPr>
      <w:r>
        <w:rPr>
          <w:noProof/>
        </w:rPr>
        <w:drawing>
          <wp:inline distT="0" distB="0" distL="0" distR="0" wp14:anchorId="3570ED48" wp14:editId="484BBA26">
            <wp:extent cx="4046483" cy="3026360"/>
            <wp:effectExtent l="19050" t="19050" r="11430" b="222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5620" cy="3100505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9A914FE" w14:textId="04CC0266" w:rsidR="008424FE" w:rsidRPr="008424FE" w:rsidRDefault="00DE731A" w:rsidP="008424FE">
      <w:pPr>
        <w:pStyle w:val="Caption"/>
        <w:spacing w:after="240"/>
        <w:jc w:val="center"/>
        <w:rPr>
          <w:color w:val="auto"/>
          <w:sz w:val="24"/>
          <w:szCs w:val="24"/>
        </w:rPr>
      </w:pPr>
      <w:bookmarkStart w:id="47" w:name="_Toc121954041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15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r w:rsidR="008424FE" w:rsidRPr="004429B3">
        <w:rPr>
          <w:i/>
          <w:color w:val="auto"/>
          <w:sz w:val="24"/>
          <w:szCs w:val="24"/>
        </w:rPr>
        <w:t xml:space="preserve">Activity Diagram Kelola </w:t>
      </w:r>
      <w:bookmarkEnd w:id="47"/>
      <w:r w:rsidR="008424FE">
        <w:rPr>
          <w:i/>
          <w:color w:val="auto"/>
          <w:sz w:val="24"/>
          <w:szCs w:val="24"/>
        </w:rPr>
        <w:t>Barang</w:t>
      </w:r>
    </w:p>
    <w:p w14:paraId="46973B99" w14:textId="77777777" w:rsidR="00141FFB" w:rsidRPr="004429B3" w:rsidRDefault="00141FFB" w:rsidP="00265A5F">
      <w:pPr>
        <w:pStyle w:val="Heading5"/>
        <w:numPr>
          <w:ilvl w:val="3"/>
          <w:numId w:val="9"/>
        </w:numPr>
        <w:spacing w:before="240" w:after="120" w:line="360" w:lineRule="auto"/>
        <w:ind w:left="851" w:hanging="851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48" w:name="_Toc123938973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 xml:space="preserve">Activity Diagram </w:t>
      </w:r>
      <w:proofErr w:type="spellStart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Mutasi</w:t>
      </w:r>
      <w:proofErr w:type="spellEnd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Barang</w:t>
      </w:r>
      <w:bookmarkEnd w:id="45"/>
      <w:bookmarkEnd w:id="46"/>
      <w:bookmarkEnd w:id="48"/>
    </w:p>
    <w:p w14:paraId="32D648EE" w14:textId="77777777" w:rsidR="00141FFB" w:rsidRPr="004429B3" w:rsidRDefault="00141FFB" w:rsidP="00B25C9A">
      <w:pPr>
        <w:spacing w:after="0" w:line="360" w:lineRule="auto"/>
        <w:ind w:firstLine="720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Pada </w:t>
      </w:r>
      <w:r w:rsidRPr="004429B3">
        <w:rPr>
          <w:rFonts w:ascii="Times New Roman" w:hAnsi="Times New Roman" w:cs="Times New Roman"/>
          <w:i/>
          <w:sz w:val="24"/>
          <w:szCs w:val="24"/>
        </w:rPr>
        <w:t xml:space="preserve">Activity Diagram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ut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Barang</w:t>
      </w:r>
      <w:r w:rsidRPr="004429B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menjelaskan bagaimana</w:t>
      </w:r>
      <w:r w:rsidRPr="004429B3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penginput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mut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/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pindah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. Proses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proofErr w:type="gramStart"/>
      <w:r w:rsidRPr="004429B3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.</w:t>
      </w:r>
      <w:proofErr w:type="gramEnd"/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 </w:t>
      </w:r>
      <w:r w:rsidRPr="004429B3">
        <w:rPr>
          <w:rFonts w:ascii="Times New Roman" w:hAnsi="Times New Roman" w:cs="Times New Roman"/>
          <w:i/>
          <w:sz w:val="24"/>
          <w:szCs w:val="24"/>
        </w:rPr>
        <w:t xml:space="preserve">Activity diagram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ut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4.</w:t>
      </w:r>
      <w:r w:rsidR="008424FE">
        <w:rPr>
          <w:rFonts w:ascii="Times New Roman" w:hAnsi="Times New Roman" w:cs="Times New Roman"/>
          <w:sz w:val="24"/>
          <w:szCs w:val="24"/>
        </w:rPr>
        <w:t>17</w:t>
      </w:r>
      <w:r w:rsidR="00AC7331"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berikut</w:t>
      </w:r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61B89EF6" w14:textId="77777777" w:rsidR="00C168C9" w:rsidRDefault="00BF144E" w:rsidP="00C168C9">
      <w:pPr>
        <w:keepNext/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1C31193A" wp14:editId="22A17C3F">
            <wp:extent cx="4250779" cy="3247697"/>
            <wp:effectExtent l="19050" t="19050" r="16510" b="1016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2506" cy="3249017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2B72EAB" w14:textId="73C71BF9" w:rsidR="008424FE" w:rsidRPr="008424FE" w:rsidRDefault="00DE731A" w:rsidP="00DE731A">
      <w:pPr>
        <w:pStyle w:val="Caption"/>
        <w:spacing w:after="240"/>
        <w:jc w:val="center"/>
        <w:rPr>
          <w:color w:val="auto"/>
          <w:sz w:val="24"/>
          <w:szCs w:val="24"/>
        </w:rPr>
      </w:pPr>
      <w:bookmarkStart w:id="49" w:name="_Toc121954042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16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r w:rsidR="008424FE" w:rsidRPr="004429B3">
        <w:rPr>
          <w:i/>
          <w:color w:val="auto"/>
          <w:sz w:val="24"/>
          <w:szCs w:val="24"/>
        </w:rPr>
        <w:t xml:space="preserve">Activity Diagram </w:t>
      </w:r>
      <w:bookmarkEnd w:id="49"/>
      <w:proofErr w:type="spellStart"/>
      <w:r w:rsidR="008424FE">
        <w:rPr>
          <w:i/>
          <w:color w:val="auto"/>
          <w:sz w:val="24"/>
          <w:szCs w:val="24"/>
        </w:rPr>
        <w:t>Mutasi</w:t>
      </w:r>
      <w:proofErr w:type="spellEnd"/>
      <w:r w:rsidR="008424FE">
        <w:rPr>
          <w:i/>
          <w:color w:val="auto"/>
          <w:sz w:val="24"/>
          <w:szCs w:val="24"/>
        </w:rPr>
        <w:t xml:space="preserve"> Barang</w:t>
      </w:r>
    </w:p>
    <w:p w14:paraId="48860DCB" w14:textId="77777777" w:rsidR="00141FFB" w:rsidRPr="004429B3" w:rsidRDefault="00141FFB" w:rsidP="00265A5F">
      <w:pPr>
        <w:pStyle w:val="Heading5"/>
        <w:numPr>
          <w:ilvl w:val="3"/>
          <w:numId w:val="9"/>
        </w:numPr>
        <w:spacing w:before="240" w:after="120" w:line="360" w:lineRule="auto"/>
        <w:ind w:left="851" w:hanging="851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50" w:name="_Toc122339012"/>
      <w:bookmarkStart w:id="51" w:name="_Toc122366108"/>
      <w:bookmarkStart w:id="52" w:name="_Toc123938974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Activity Diagram Kelola </w:t>
      </w:r>
      <w:proofErr w:type="spellStart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Laporan</w:t>
      </w:r>
      <w:bookmarkEnd w:id="50"/>
      <w:bookmarkEnd w:id="51"/>
      <w:bookmarkEnd w:id="52"/>
      <w:proofErr w:type="spellEnd"/>
    </w:p>
    <w:p w14:paraId="59CBFD03" w14:textId="77777777" w:rsidR="00141FFB" w:rsidRDefault="00141FFB" w:rsidP="008424FE">
      <w:pPr>
        <w:widowControl w:val="0"/>
        <w:tabs>
          <w:tab w:val="left" w:pos="709"/>
          <w:tab w:val="right" w:pos="1440"/>
        </w:tabs>
        <w:autoSpaceDE w:val="0"/>
        <w:autoSpaceDN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ab/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Pada Proses ini menjelaskan bagaimana</w:t>
      </w:r>
      <w:r w:rsidRPr="004429B3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. </w:t>
      </w:r>
      <w:r w:rsidRPr="004429B3">
        <w:rPr>
          <w:rFonts w:ascii="Times New Roman" w:hAnsi="Times New Roman" w:cs="Times New Roman"/>
          <w:i/>
          <w:sz w:val="24"/>
          <w:szCs w:val="24"/>
        </w:rPr>
        <w:t xml:space="preserve">Activity diagram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4.</w:t>
      </w:r>
      <w:r w:rsidR="00725820">
        <w:rPr>
          <w:rFonts w:ascii="Times New Roman" w:hAnsi="Times New Roman" w:cs="Times New Roman"/>
          <w:sz w:val="24"/>
          <w:szCs w:val="24"/>
        </w:rPr>
        <w:t>18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berikut</w:t>
      </w:r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01B64BE3" w14:textId="77777777" w:rsidR="008424FE" w:rsidRDefault="00BF144E" w:rsidP="008424FE">
      <w:pPr>
        <w:widowControl w:val="0"/>
        <w:tabs>
          <w:tab w:val="left" w:pos="709"/>
          <w:tab w:val="right" w:pos="1440"/>
        </w:tabs>
        <w:autoSpaceDE w:val="0"/>
        <w:autoSpaceDN w:val="0"/>
        <w:spacing w:after="0" w:line="360" w:lineRule="auto"/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8283CE1" wp14:editId="2AB43BDC">
            <wp:extent cx="4437129" cy="4025462"/>
            <wp:effectExtent l="19050" t="19050" r="20955" b="1333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1535" cy="402946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989F73D" w14:textId="1B8D3252" w:rsidR="008424FE" w:rsidRPr="008424FE" w:rsidRDefault="00DE731A" w:rsidP="00DE731A">
      <w:pPr>
        <w:pStyle w:val="Caption"/>
        <w:spacing w:after="240"/>
        <w:jc w:val="center"/>
        <w:rPr>
          <w:color w:val="auto"/>
          <w:sz w:val="24"/>
          <w:szCs w:val="24"/>
        </w:rPr>
      </w:pPr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17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r w:rsidR="008424FE">
        <w:rPr>
          <w:i/>
          <w:color w:val="auto"/>
          <w:sz w:val="24"/>
          <w:szCs w:val="24"/>
        </w:rPr>
        <w:t xml:space="preserve">Activity Diagram Kelola </w:t>
      </w:r>
      <w:proofErr w:type="spellStart"/>
      <w:r w:rsidR="008424FE">
        <w:rPr>
          <w:i/>
          <w:color w:val="auto"/>
          <w:sz w:val="24"/>
          <w:szCs w:val="24"/>
        </w:rPr>
        <w:t>Laporan</w:t>
      </w:r>
      <w:proofErr w:type="spellEnd"/>
    </w:p>
    <w:p w14:paraId="4CDECCB5" w14:textId="77777777" w:rsidR="00141FFB" w:rsidRPr="004429B3" w:rsidRDefault="00141FFB" w:rsidP="00265A5F">
      <w:pPr>
        <w:pStyle w:val="Heading5"/>
        <w:numPr>
          <w:ilvl w:val="3"/>
          <w:numId w:val="9"/>
        </w:numPr>
        <w:spacing w:before="0" w:after="120" w:line="360" w:lineRule="auto"/>
        <w:ind w:left="851" w:hanging="851"/>
        <w:rPr>
          <w:rFonts w:ascii="Times New Roman" w:hAnsi="Times New Roman" w:cs="Times New Roman"/>
          <w:b/>
          <w:i/>
          <w:color w:val="auto"/>
          <w:sz w:val="24"/>
          <w:szCs w:val="24"/>
        </w:rPr>
      </w:pPr>
      <w:bookmarkStart w:id="53" w:name="_Toc122339013"/>
      <w:bookmarkStart w:id="54" w:name="_Toc122366109"/>
      <w:bookmarkStart w:id="55" w:name="_Toc123938975"/>
      <w:r w:rsidRPr="004429B3">
        <w:rPr>
          <w:rFonts w:ascii="Times New Roman" w:hAnsi="Times New Roman" w:cs="Times New Roman"/>
          <w:b/>
          <w:i/>
          <w:color w:val="auto"/>
          <w:sz w:val="24"/>
          <w:szCs w:val="24"/>
        </w:rPr>
        <w:t>Activity Diagram Logout</w:t>
      </w:r>
      <w:bookmarkEnd w:id="53"/>
      <w:bookmarkEnd w:id="54"/>
      <w:bookmarkEnd w:id="55"/>
    </w:p>
    <w:p w14:paraId="1A601BAA" w14:textId="77777777" w:rsidR="00141FFB" w:rsidRPr="004429B3" w:rsidRDefault="00141FFB" w:rsidP="00A05A8D">
      <w:pPr>
        <w:widowControl w:val="0"/>
        <w:tabs>
          <w:tab w:val="left" w:pos="709"/>
          <w:tab w:val="right" w:pos="1440"/>
        </w:tabs>
        <w:autoSpaceDE w:val="0"/>
        <w:autoSpaceDN w:val="0"/>
        <w:spacing w:after="0"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ab/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Pada Proses ini menjelaskan bagaimana</w:t>
      </w:r>
      <w:r w:rsidRPr="004429B3">
        <w:rPr>
          <w:rFonts w:ascii="Times New Roman" w:hAnsi="Times New Roman" w:cs="Times New Roman"/>
          <w:sz w:val="24"/>
          <w:szCs w:val="24"/>
        </w:rPr>
        <w:t xml:space="preserve"> proses </w:t>
      </w:r>
      <w:r w:rsidRPr="004429B3">
        <w:rPr>
          <w:rFonts w:ascii="Times New Roman" w:hAnsi="Times New Roman" w:cs="Times New Roman"/>
          <w:i/>
          <w:sz w:val="24"/>
          <w:szCs w:val="24"/>
        </w:rPr>
        <w:t>logout</w:t>
      </w:r>
      <w:r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oleh </w:t>
      </w:r>
      <w:r w:rsidR="00356C95" w:rsidRPr="004429B3">
        <w:rPr>
          <w:rFonts w:ascii="Times New Roman" w:hAnsi="Times New Roman" w:cs="Times New Roman"/>
          <w:i/>
          <w:sz w:val="24"/>
          <w:szCs w:val="24"/>
        </w:rPr>
        <w:t>user</w:t>
      </w:r>
      <w:r w:rsidRPr="004429B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/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)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. </w:t>
      </w:r>
      <w:r w:rsidRPr="004429B3">
        <w:rPr>
          <w:rFonts w:ascii="Times New Roman" w:hAnsi="Times New Roman" w:cs="Times New Roman"/>
          <w:i/>
          <w:sz w:val="24"/>
          <w:szCs w:val="24"/>
        </w:rPr>
        <w:t>Activity diagram logout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4.</w:t>
      </w:r>
      <w:r w:rsidR="00725820">
        <w:rPr>
          <w:rFonts w:ascii="Times New Roman" w:hAnsi="Times New Roman" w:cs="Times New Roman"/>
          <w:sz w:val="24"/>
          <w:szCs w:val="24"/>
        </w:rPr>
        <w:t>19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berikut</w:t>
      </w:r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74120F6A" w14:textId="77777777" w:rsidR="00B25C9A" w:rsidRDefault="0088075C" w:rsidP="00B25C9A">
      <w:pPr>
        <w:keepNext/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5F6942A2" wp14:editId="642E2747">
            <wp:extent cx="3098805" cy="2280744"/>
            <wp:effectExtent l="19050" t="19050" r="25400" b="2476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384" cy="2287794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3E63A5C" w14:textId="14BC232D" w:rsidR="008424FE" w:rsidRPr="00DE731A" w:rsidRDefault="00DE731A" w:rsidP="00DE731A">
      <w:pPr>
        <w:pStyle w:val="Caption"/>
        <w:spacing w:after="240"/>
        <w:jc w:val="center"/>
        <w:rPr>
          <w:color w:val="auto"/>
          <w:sz w:val="24"/>
          <w:szCs w:val="24"/>
        </w:rPr>
      </w:pPr>
      <w:bookmarkStart w:id="56" w:name="_Toc121954043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18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bookmarkEnd w:id="56"/>
      <w:r w:rsidR="008424FE">
        <w:rPr>
          <w:i/>
          <w:color w:val="auto"/>
          <w:sz w:val="24"/>
          <w:szCs w:val="24"/>
        </w:rPr>
        <w:t>Activity Diagram Logout</w:t>
      </w:r>
    </w:p>
    <w:p w14:paraId="6259C824" w14:textId="77777777" w:rsidR="00942E96" w:rsidRPr="00942E96" w:rsidRDefault="00A43789" w:rsidP="00265A5F">
      <w:pPr>
        <w:pStyle w:val="Heading4"/>
        <w:numPr>
          <w:ilvl w:val="2"/>
          <w:numId w:val="9"/>
        </w:numPr>
        <w:spacing w:after="120" w:line="360" w:lineRule="auto"/>
        <w:ind w:left="851" w:hanging="851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57" w:name="_Toc122339014"/>
      <w:bookmarkStart w:id="58" w:name="_Toc122366110"/>
      <w:bookmarkStart w:id="59" w:name="_Toc123938976"/>
      <w:proofErr w:type="spellStart"/>
      <w:r w:rsidRPr="004429B3">
        <w:rPr>
          <w:rFonts w:ascii="Times New Roman" w:hAnsi="Times New Roman" w:cs="Times New Roman"/>
          <w:i w:val="0"/>
          <w:color w:val="auto"/>
          <w:sz w:val="24"/>
          <w:szCs w:val="24"/>
        </w:rPr>
        <w:lastRenderedPageBreak/>
        <w:t>Statechat</w:t>
      </w:r>
      <w:proofErr w:type="spellEnd"/>
      <w:r w:rsidRPr="004429B3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iagram</w:t>
      </w:r>
      <w:bookmarkStart w:id="60" w:name="_Toc122339015"/>
      <w:bookmarkStart w:id="61" w:name="_Toc122366111"/>
      <w:bookmarkEnd w:id="57"/>
      <w:bookmarkEnd w:id="58"/>
      <w:bookmarkEnd w:id="59"/>
    </w:p>
    <w:p w14:paraId="295FFC80" w14:textId="77777777" w:rsidR="00A43789" w:rsidRPr="004429B3" w:rsidRDefault="00A43789" w:rsidP="00265A5F">
      <w:pPr>
        <w:pStyle w:val="Heading5"/>
        <w:numPr>
          <w:ilvl w:val="3"/>
          <w:numId w:val="9"/>
        </w:numPr>
        <w:spacing w:before="0" w:after="120" w:line="360" w:lineRule="auto"/>
        <w:ind w:left="851" w:hanging="851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62" w:name="_Toc123938977"/>
      <w:proofErr w:type="spellStart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Statechart</w:t>
      </w:r>
      <w:proofErr w:type="spellEnd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Diagram Tata Usaha</w:t>
      </w:r>
      <w:bookmarkEnd w:id="60"/>
      <w:bookmarkEnd w:id="61"/>
      <w:bookmarkEnd w:id="62"/>
    </w:p>
    <w:p w14:paraId="626671CC" w14:textId="77777777" w:rsidR="00A43789" w:rsidRPr="004429B3" w:rsidRDefault="00A43789" w:rsidP="00A05A8D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tatechar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iagram pada proses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ventari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i Museum RA Kartini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0F287AE6" w14:textId="77777777" w:rsidR="00A43789" w:rsidRPr="004429B3" w:rsidRDefault="00A43789" w:rsidP="00E80A92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 xml:space="preserve">Bagian t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lalu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.</w:t>
      </w:r>
    </w:p>
    <w:p w14:paraId="1EFF9097" w14:textId="77777777" w:rsidR="00A43789" w:rsidRPr="004429B3" w:rsidRDefault="00A43789" w:rsidP="00E80A92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i check,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memasuki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proses input data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dipindahkan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diterima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</w:p>
    <w:p w14:paraId="4D5AABD3" w14:textId="77777777" w:rsidR="00356C95" w:rsidRPr="004429B3" w:rsidRDefault="00A43789" w:rsidP="00E80A92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inp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="00356C95" w:rsidRPr="004429B3">
        <w:rPr>
          <w:rFonts w:ascii="Times New Roman" w:hAnsi="Times New Roman" w:cs="Times New Roman"/>
          <w:sz w:val="24"/>
          <w:szCs w:val="24"/>
        </w:rPr>
        <w:t xml:space="preserve">tata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mengirim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menunggu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persetujuan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="00356C95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56C95"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</w:p>
    <w:p w14:paraId="2A7E959F" w14:textId="77777777" w:rsidR="00356C95" w:rsidRPr="004429B3" w:rsidRDefault="00356C95" w:rsidP="00E80A92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 xml:space="preserve">Jik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setuju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erim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erlampir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and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angan</w:t>
      </w:r>
      <w:proofErr w:type="spellEnd"/>
    </w:p>
    <w:p w14:paraId="553EB1AD" w14:textId="77777777" w:rsidR="00356C95" w:rsidRPr="004429B3" w:rsidRDefault="00356C95" w:rsidP="00E80A92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 xml:space="preserve">Jik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tolak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ghapuslapor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mperbaik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laporan</w:t>
      </w:r>
      <w:proofErr w:type="spellEnd"/>
    </w:p>
    <w:p w14:paraId="61332D89" w14:textId="77777777" w:rsidR="00A43789" w:rsidRPr="004429B3" w:rsidRDefault="00A43789" w:rsidP="00A05A8D">
      <w:pPr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i/>
          <w:sz w:val="24"/>
          <w:szCs w:val="24"/>
        </w:rPr>
        <w:t>Statechat</w:t>
      </w:r>
      <w:proofErr w:type="spellEnd"/>
      <w:r w:rsidRPr="004429B3">
        <w:rPr>
          <w:rFonts w:ascii="Times New Roman" w:hAnsi="Times New Roman" w:cs="Times New Roman"/>
          <w:i/>
          <w:sz w:val="24"/>
          <w:szCs w:val="24"/>
        </w:rPr>
        <w:t xml:space="preserve"> diagram</w:t>
      </w:r>
      <w:r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oleh t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</w:t>
      </w:r>
      <w:r w:rsidR="00725820">
        <w:rPr>
          <w:rFonts w:ascii="Times New Roman" w:hAnsi="Times New Roman" w:cs="Times New Roman"/>
          <w:sz w:val="24"/>
          <w:szCs w:val="24"/>
        </w:rPr>
        <w:t>at</w:t>
      </w:r>
      <w:proofErr w:type="spellEnd"/>
      <w:r w:rsidR="007258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5820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="007258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5820">
        <w:rPr>
          <w:rFonts w:ascii="Times New Roman" w:hAnsi="Times New Roman" w:cs="Times New Roman"/>
          <w:sz w:val="24"/>
          <w:szCs w:val="24"/>
        </w:rPr>
        <w:t>lihat</w:t>
      </w:r>
      <w:proofErr w:type="spellEnd"/>
      <w:r w:rsidR="00725820">
        <w:rPr>
          <w:rFonts w:ascii="Times New Roman" w:hAnsi="Times New Roman" w:cs="Times New Roman"/>
          <w:sz w:val="24"/>
          <w:szCs w:val="24"/>
        </w:rPr>
        <w:t xml:space="preserve"> pada Gambar 4.20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i/>
          <w:sz w:val="24"/>
          <w:szCs w:val="24"/>
        </w:rPr>
        <w:t>Statechart</w:t>
      </w:r>
      <w:proofErr w:type="spellEnd"/>
      <w:r w:rsidRPr="004429B3">
        <w:rPr>
          <w:rFonts w:ascii="Times New Roman" w:hAnsi="Times New Roman" w:cs="Times New Roman"/>
          <w:i/>
          <w:sz w:val="24"/>
          <w:szCs w:val="24"/>
        </w:rPr>
        <w:t xml:space="preserve"> Diagram</w:t>
      </w:r>
      <w:r w:rsidRPr="004429B3">
        <w:rPr>
          <w:rFonts w:ascii="Times New Roman" w:hAnsi="Times New Roman" w:cs="Times New Roman"/>
          <w:sz w:val="24"/>
          <w:szCs w:val="24"/>
        </w:rPr>
        <w:t xml:space="preserve"> Tata Usah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0366CBFF" w14:textId="77777777" w:rsidR="007A67D9" w:rsidRDefault="006E34A0" w:rsidP="007A67D9">
      <w:pPr>
        <w:pStyle w:val="ListParagraph"/>
        <w:keepNext/>
        <w:spacing w:before="120" w:after="0" w:line="240" w:lineRule="auto"/>
        <w:ind w:left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59A5B43F" wp14:editId="4500AC7A">
            <wp:extent cx="4182256" cy="2990481"/>
            <wp:effectExtent l="19050" t="19050" r="27940" b="19685"/>
            <wp:docPr id="271" name="Picture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5523" cy="2992817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9ACA658" w14:textId="08DE81D4" w:rsidR="00942E96" w:rsidRPr="00DE731A" w:rsidRDefault="00DE731A" w:rsidP="00DE731A">
      <w:pPr>
        <w:pStyle w:val="Caption"/>
        <w:spacing w:after="240"/>
        <w:jc w:val="center"/>
        <w:rPr>
          <w:color w:val="auto"/>
          <w:sz w:val="24"/>
          <w:szCs w:val="24"/>
        </w:rPr>
      </w:pPr>
      <w:bookmarkStart w:id="63" w:name="_Toc121954044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19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bookmarkEnd w:id="63"/>
      <w:proofErr w:type="spellStart"/>
      <w:r w:rsidR="00942E96">
        <w:rPr>
          <w:i/>
          <w:color w:val="auto"/>
          <w:sz w:val="24"/>
          <w:szCs w:val="24"/>
        </w:rPr>
        <w:t>Statechat</w:t>
      </w:r>
      <w:proofErr w:type="spellEnd"/>
      <w:r w:rsidR="00942E96">
        <w:rPr>
          <w:i/>
          <w:color w:val="auto"/>
          <w:sz w:val="24"/>
          <w:szCs w:val="24"/>
        </w:rPr>
        <w:t xml:space="preserve"> Diagram Tata Usaha</w:t>
      </w:r>
    </w:p>
    <w:p w14:paraId="0F7633FF" w14:textId="77777777" w:rsidR="00942E96" w:rsidRDefault="00942E96" w:rsidP="00265A5F">
      <w:pPr>
        <w:pStyle w:val="Heading5"/>
        <w:numPr>
          <w:ilvl w:val="3"/>
          <w:numId w:val="9"/>
        </w:numPr>
        <w:spacing w:after="120" w:line="360" w:lineRule="auto"/>
        <w:ind w:left="851" w:hanging="851"/>
        <w:jc w:val="both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64" w:name="_Toc123938978"/>
      <w:bookmarkStart w:id="65" w:name="_Toc122339016"/>
      <w:bookmarkStart w:id="66" w:name="_Toc122366112"/>
      <w:proofErr w:type="spellStart"/>
      <w:r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Statechat</w:t>
      </w:r>
      <w:proofErr w:type="spellEnd"/>
      <w:r>
        <w:rPr>
          <w:rFonts w:ascii="Times New Roman" w:hAnsi="Times New Roman" w:cs="Times New Roman"/>
          <w:b/>
          <w:color w:val="auto"/>
          <w:sz w:val="24"/>
          <w:szCs w:val="24"/>
        </w:rPr>
        <w:t xml:space="preserve"> Diagram Kelola Barang</w:t>
      </w:r>
      <w:bookmarkEnd w:id="64"/>
    </w:p>
    <w:p w14:paraId="44B56FB0" w14:textId="77777777" w:rsidR="00942E96" w:rsidRPr="00942E96" w:rsidRDefault="00942E96" w:rsidP="00942E9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42E96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pada system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>:</w:t>
      </w:r>
    </w:p>
    <w:p w14:paraId="7F8A99A9" w14:textId="77777777" w:rsidR="00942E96" w:rsidRPr="00942E96" w:rsidRDefault="00942E96" w:rsidP="00E80A92">
      <w:pPr>
        <w:pStyle w:val="ListParagraph"/>
        <w:numPr>
          <w:ilvl w:val="1"/>
          <w:numId w:val="14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942E96">
        <w:rPr>
          <w:rFonts w:ascii="Times New Roman" w:hAnsi="Times New Roman" w:cs="Times New Roman"/>
          <w:sz w:val="24"/>
          <w:szCs w:val="24"/>
        </w:rPr>
        <w:t xml:space="preserve">Tata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terlebuh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pada menu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barang</w:t>
      </w:r>
      <w:proofErr w:type="spellEnd"/>
    </w:p>
    <w:p w14:paraId="0335E9BA" w14:textId="77777777" w:rsidR="00942E96" w:rsidRPr="00942E96" w:rsidRDefault="00942E96" w:rsidP="00E80A92">
      <w:pPr>
        <w:pStyle w:val="ListParagraph"/>
        <w:numPr>
          <w:ilvl w:val="1"/>
          <w:numId w:val="14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42E96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tombol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input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barang</w:t>
      </w:r>
      <w:proofErr w:type="spellEnd"/>
    </w:p>
    <w:p w14:paraId="46542577" w14:textId="77777777" w:rsidR="00942E96" w:rsidRPr="00942E96" w:rsidRDefault="00942E96" w:rsidP="00E80A92">
      <w:pPr>
        <w:pStyle w:val="ListParagraph"/>
        <w:numPr>
          <w:ilvl w:val="1"/>
          <w:numId w:val="14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42E96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tampil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kolom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input, tata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menyimpannya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>.</w:t>
      </w:r>
    </w:p>
    <w:p w14:paraId="252E161C" w14:textId="77777777" w:rsidR="00942E96" w:rsidRDefault="00942E96" w:rsidP="00E80A92">
      <w:pPr>
        <w:pStyle w:val="ListParagraph"/>
        <w:numPr>
          <w:ilvl w:val="1"/>
          <w:numId w:val="14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942E96">
        <w:rPr>
          <w:rFonts w:ascii="Times New Roman" w:hAnsi="Times New Roman" w:cs="Times New Roman"/>
          <w:sz w:val="24"/>
          <w:szCs w:val="24"/>
        </w:rPr>
        <w:t xml:space="preserve">Selain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, tata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mengedit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pada system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tombol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memproses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>.</w:t>
      </w:r>
    </w:p>
    <w:p w14:paraId="7412EC69" w14:textId="77777777" w:rsidR="00942E96" w:rsidRPr="00942E96" w:rsidRDefault="00942E96" w:rsidP="00942E96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42E96">
        <w:rPr>
          <w:rFonts w:ascii="Times New Roman" w:hAnsi="Times New Roman" w:cs="Times New Roman"/>
          <w:i/>
          <w:sz w:val="24"/>
          <w:szCs w:val="24"/>
        </w:rPr>
        <w:t>Statechat</w:t>
      </w:r>
      <w:proofErr w:type="spellEnd"/>
      <w:r w:rsidRPr="00942E96">
        <w:rPr>
          <w:rFonts w:ascii="Times New Roman" w:hAnsi="Times New Roman" w:cs="Times New Roman"/>
          <w:i/>
          <w:sz w:val="24"/>
          <w:szCs w:val="24"/>
        </w:rPr>
        <w:t xml:space="preserve"> diagram</w:t>
      </w:r>
      <w:r w:rsidRPr="00942E9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oleh </w:t>
      </w:r>
      <w:r>
        <w:rPr>
          <w:rFonts w:ascii="Times New Roman" w:hAnsi="Times New Roman" w:cs="Times New Roman"/>
          <w:sz w:val="24"/>
          <w:szCs w:val="24"/>
        </w:rPr>
        <w:t xml:space="preserve">Tata </w:t>
      </w:r>
      <w:proofErr w:type="spellStart"/>
      <w:r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D</w:t>
      </w:r>
      <w:r w:rsidR="00725820">
        <w:rPr>
          <w:rFonts w:ascii="Times New Roman" w:hAnsi="Times New Roman" w:cs="Times New Roman"/>
          <w:sz w:val="24"/>
          <w:szCs w:val="24"/>
        </w:rPr>
        <w:t>apat</w:t>
      </w:r>
      <w:proofErr w:type="spellEnd"/>
      <w:r w:rsidR="007258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5820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="007258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5820">
        <w:rPr>
          <w:rFonts w:ascii="Times New Roman" w:hAnsi="Times New Roman" w:cs="Times New Roman"/>
          <w:sz w:val="24"/>
          <w:szCs w:val="24"/>
        </w:rPr>
        <w:t>lihat</w:t>
      </w:r>
      <w:proofErr w:type="spellEnd"/>
      <w:r w:rsidR="00725820">
        <w:rPr>
          <w:rFonts w:ascii="Times New Roman" w:hAnsi="Times New Roman" w:cs="Times New Roman"/>
          <w:sz w:val="24"/>
          <w:szCs w:val="24"/>
        </w:rPr>
        <w:t xml:space="preserve"> pada Gambar 4.21</w:t>
      </w:r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i/>
          <w:sz w:val="24"/>
          <w:szCs w:val="24"/>
        </w:rPr>
        <w:t>Statechart</w:t>
      </w:r>
      <w:proofErr w:type="spellEnd"/>
      <w:r w:rsidRPr="00942E96">
        <w:rPr>
          <w:rFonts w:ascii="Times New Roman" w:hAnsi="Times New Roman" w:cs="Times New Roman"/>
          <w:i/>
          <w:sz w:val="24"/>
          <w:szCs w:val="24"/>
        </w:rPr>
        <w:t xml:space="preserve"> Diagram</w:t>
      </w:r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B7081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="00BB7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B7081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2E96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942E96">
        <w:rPr>
          <w:rFonts w:ascii="Times New Roman" w:hAnsi="Times New Roman" w:cs="Times New Roman"/>
          <w:sz w:val="24"/>
          <w:szCs w:val="24"/>
        </w:rPr>
        <w:t>:</w:t>
      </w:r>
    </w:p>
    <w:p w14:paraId="150479D9" w14:textId="77777777" w:rsidR="00942E96" w:rsidRDefault="00995EDC" w:rsidP="0092795E">
      <w:pPr>
        <w:spacing w:after="0" w:line="360" w:lineRule="auto"/>
        <w:jc w:val="center"/>
      </w:pPr>
      <w:r>
        <w:rPr>
          <w:noProof/>
        </w:rPr>
        <w:drawing>
          <wp:inline distT="0" distB="0" distL="0" distR="0" wp14:anchorId="45E5AB1F" wp14:editId="16E2A632">
            <wp:extent cx="4284336" cy="2112579"/>
            <wp:effectExtent l="19050" t="19050" r="21590" b="21590"/>
            <wp:docPr id="258" name="Picture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6002" cy="2118332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7C33D7D" w14:textId="516559F4" w:rsidR="00942E96" w:rsidRPr="00DE731A" w:rsidRDefault="00DE731A" w:rsidP="00DE731A">
      <w:pPr>
        <w:pStyle w:val="Caption"/>
        <w:spacing w:after="240"/>
        <w:jc w:val="center"/>
        <w:rPr>
          <w:color w:val="auto"/>
          <w:sz w:val="24"/>
          <w:szCs w:val="24"/>
        </w:rPr>
      </w:pPr>
      <w:bookmarkStart w:id="67" w:name="_Toc121954045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20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bookmarkEnd w:id="67"/>
      <w:proofErr w:type="spellStart"/>
      <w:r w:rsidR="00942E96">
        <w:rPr>
          <w:i/>
          <w:color w:val="auto"/>
          <w:sz w:val="24"/>
          <w:szCs w:val="24"/>
        </w:rPr>
        <w:t>Statechat</w:t>
      </w:r>
      <w:proofErr w:type="spellEnd"/>
      <w:r w:rsidR="00942E96">
        <w:rPr>
          <w:i/>
          <w:color w:val="auto"/>
          <w:sz w:val="24"/>
          <w:szCs w:val="24"/>
        </w:rPr>
        <w:t xml:space="preserve"> Diagram Kelola Barang</w:t>
      </w:r>
    </w:p>
    <w:p w14:paraId="481AE570" w14:textId="77777777" w:rsidR="00A43789" w:rsidRPr="004429B3" w:rsidRDefault="00A43789" w:rsidP="00265A5F">
      <w:pPr>
        <w:pStyle w:val="Heading5"/>
        <w:numPr>
          <w:ilvl w:val="3"/>
          <w:numId w:val="9"/>
        </w:numPr>
        <w:spacing w:after="120" w:line="360" w:lineRule="auto"/>
        <w:ind w:left="851" w:hanging="851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68" w:name="_Toc123938979"/>
      <w:proofErr w:type="spellStart"/>
      <w:r w:rsidRPr="004429B3">
        <w:rPr>
          <w:rFonts w:ascii="Times New Roman" w:hAnsi="Times New Roman" w:cs="Times New Roman"/>
          <w:b/>
          <w:i/>
          <w:color w:val="auto"/>
          <w:sz w:val="24"/>
          <w:szCs w:val="24"/>
        </w:rPr>
        <w:t>Statechart</w:t>
      </w:r>
      <w:proofErr w:type="spellEnd"/>
      <w:r w:rsidRPr="004429B3">
        <w:rPr>
          <w:rFonts w:ascii="Times New Roman" w:hAnsi="Times New Roman" w:cs="Times New Roman"/>
          <w:b/>
          <w:i/>
          <w:color w:val="auto"/>
          <w:sz w:val="24"/>
          <w:szCs w:val="24"/>
        </w:rPr>
        <w:t xml:space="preserve"> Diagram</w:t>
      </w:r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bookmarkEnd w:id="65"/>
      <w:bookmarkEnd w:id="66"/>
      <w:proofErr w:type="spellStart"/>
      <w:r w:rsidR="00C52E28" w:rsidRPr="004429B3">
        <w:rPr>
          <w:rFonts w:ascii="Times New Roman" w:hAnsi="Times New Roman" w:cs="Times New Roman"/>
          <w:b/>
          <w:color w:val="auto"/>
          <w:sz w:val="24"/>
          <w:szCs w:val="24"/>
        </w:rPr>
        <w:t>Kepala</w:t>
      </w:r>
      <w:proofErr w:type="spellEnd"/>
      <w:r w:rsidR="00C52E28"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Bagian</w:t>
      </w:r>
      <w:bookmarkEnd w:id="68"/>
    </w:p>
    <w:p w14:paraId="4AE0CB49" w14:textId="77777777" w:rsidR="00A43789" w:rsidRPr="004429B3" w:rsidRDefault="00A43789" w:rsidP="00A05A8D">
      <w:pPr>
        <w:spacing w:after="0" w:line="360" w:lineRule="auto"/>
        <w:ind w:firstLine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tatechar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iagram pada proses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ventari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i Museum RA Kartini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2CE381F1" w14:textId="77777777" w:rsidR="00BB7081" w:rsidRDefault="00BB7081" w:rsidP="00BB7081">
      <w:pPr>
        <w:pStyle w:val="ListParagraph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</w:t>
      </w:r>
      <w:r w:rsidRPr="005A29E2">
        <w:rPr>
          <w:rFonts w:ascii="Times New Roman" w:hAnsi="Times New Roman" w:cs="Times New Roman"/>
          <w:sz w:val="24"/>
          <w:szCs w:val="24"/>
        </w:rPr>
        <w:t>epala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int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etujuan</w:t>
      </w:r>
      <w:proofErr w:type="spellEnd"/>
    </w:p>
    <w:p w14:paraId="2EFCCCE6" w14:textId="77777777" w:rsidR="00BB7081" w:rsidRPr="005A29E2" w:rsidRDefault="00BB7081" w:rsidP="00BB7081">
      <w:pPr>
        <w:pStyle w:val="ListParagraph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p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int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e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>
        <w:rPr>
          <w:rFonts w:ascii="Times New Roman" w:hAnsi="Times New Roman" w:cs="Times New Roman"/>
          <w:sz w:val="24"/>
          <w:szCs w:val="24"/>
        </w:rPr>
        <w:t>usaha</w:t>
      </w:r>
      <w:proofErr w:type="spellEnd"/>
    </w:p>
    <w:p w14:paraId="334D5EEF" w14:textId="77777777" w:rsidR="00BB7081" w:rsidRPr="005A29E2" w:rsidRDefault="00BB7081" w:rsidP="00BB7081">
      <w:pPr>
        <w:pStyle w:val="ListParagraph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A29E2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5A29E2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 data</w:t>
      </w:r>
      <w:proofErr w:type="gram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diinput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perpindahan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menyetujui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usah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ol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mutasi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>.</w:t>
      </w:r>
    </w:p>
    <w:p w14:paraId="3A3FC653" w14:textId="77777777" w:rsidR="00BB7081" w:rsidRPr="005A29E2" w:rsidRDefault="00BB7081" w:rsidP="00BB7081">
      <w:pPr>
        <w:pStyle w:val="ListParagraph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A29E2">
        <w:rPr>
          <w:rFonts w:ascii="Times New Roman" w:hAnsi="Times New Roman" w:cs="Times New Roman"/>
          <w:sz w:val="24"/>
          <w:szCs w:val="24"/>
        </w:rPr>
        <w:lastRenderedPageBreak/>
        <w:t>Setelah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perpindahan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disetujui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mutasi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>.</w:t>
      </w:r>
    </w:p>
    <w:p w14:paraId="3BA82D47" w14:textId="77777777" w:rsidR="00BB7081" w:rsidRPr="005A29E2" w:rsidRDefault="00BB7081" w:rsidP="00BB7081">
      <w:pPr>
        <w:pStyle w:val="ListParagraph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29E2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mutasi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29E2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5A29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ceta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DDDCF70" w14:textId="77777777" w:rsidR="00A43789" w:rsidRPr="004429B3" w:rsidRDefault="00A43789" w:rsidP="00A05A8D">
      <w:pPr>
        <w:pStyle w:val="ListParagraph"/>
        <w:spacing w:before="100" w:beforeAutospacing="1" w:after="0" w:line="36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i/>
          <w:sz w:val="24"/>
          <w:szCs w:val="24"/>
        </w:rPr>
        <w:t>Statechat</w:t>
      </w:r>
      <w:proofErr w:type="spellEnd"/>
      <w:r w:rsidRPr="004429B3">
        <w:rPr>
          <w:rFonts w:ascii="Times New Roman" w:hAnsi="Times New Roman" w:cs="Times New Roman"/>
          <w:i/>
          <w:sz w:val="24"/>
          <w:szCs w:val="24"/>
        </w:rPr>
        <w:t xml:space="preserve"> diagram</w:t>
      </w:r>
      <w:r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72582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258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5820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="007258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5820">
        <w:rPr>
          <w:rFonts w:ascii="Times New Roman" w:hAnsi="Times New Roman" w:cs="Times New Roman"/>
          <w:sz w:val="24"/>
          <w:szCs w:val="24"/>
        </w:rPr>
        <w:t>lihat</w:t>
      </w:r>
      <w:proofErr w:type="spellEnd"/>
      <w:r w:rsidR="00725820">
        <w:rPr>
          <w:rFonts w:ascii="Times New Roman" w:hAnsi="Times New Roman" w:cs="Times New Roman"/>
          <w:sz w:val="24"/>
          <w:szCs w:val="24"/>
        </w:rPr>
        <w:t xml:space="preserve"> pada Gambar 4.2</w:t>
      </w:r>
      <w:r w:rsidRPr="004429B3">
        <w:rPr>
          <w:rFonts w:ascii="Times New Roman" w:hAnsi="Times New Roman" w:cs="Times New Roman"/>
          <w:sz w:val="24"/>
          <w:szCs w:val="24"/>
        </w:rPr>
        <w:t xml:space="preserve">2 </w:t>
      </w:r>
      <w:proofErr w:type="spellStart"/>
      <w:r w:rsidRPr="004429B3">
        <w:rPr>
          <w:rFonts w:ascii="Times New Roman" w:hAnsi="Times New Roman" w:cs="Times New Roman"/>
          <w:i/>
          <w:sz w:val="24"/>
          <w:szCs w:val="24"/>
        </w:rPr>
        <w:t>Statechart</w:t>
      </w:r>
      <w:proofErr w:type="spellEnd"/>
      <w:r w:rsidRPr="004429B3">
        <w:rPr>
          <w:rFonts w:ascii="Times New Roman" w:hAnsi="Times New Roman" w:cs="Times New Roman"/>
          <w:i/>
          <w:sz w:val="24"/>
          <w:szCs w:val="24"/>
        </w:rPr>
        <w:t xml:space="preserve"> Diagram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Bagian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016BE2F1" w14:textId="77777777" w:rsidR="007A67D9" w:rsidRDefault="00BB7081" w:rsidP="000839F0">
      <w:pPr>
        <w:pStyle w:val="ListParagraph"/>
        <w:keepNext/>
        <w:spacing w:after="0" w:line="240" w:lineRule="auto"/>
        <w:ind w:left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100E8F27" wp14:editId="19968D7B">
            <wp:extent cx="4527030" cy="1826253"/>
            <wp:effectExtent l="19050" t="19050" r="26035" b="2222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5152" cy="184970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2EDF691" w14:textId="53AF8089" w:rsidR="0092795E" w:rsidRPr="0092795E" w:rsidRDefault="00DE731A" w:rsidP="00DE731A">
      <w:pPr>
        <w:pStyle w:val="Caption"/>
        <w:jc w:val="center"/>
        <w:rPr>
          <w:color w:val="auto"/>
          <w:sz w:val="24"/>
          <w:szCs w:val="24"/>
        </w:rPr>
      </w:pPr>
      <w:bookmarkStart w:id="69" w:name="_Toc121954046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21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bookmarkEnd w:id="69"/>
      <w:proofErr w:type="spellStart"/>
      <w:r w:rsidR="0092795E">
        <w:rPr>
          <w:i/>
          <w:color w:val="auto"/>
          <w:sz w:val="24"/>
          <w:szCs w:val="24"/>
        </w:rPr>
        <w:t>Statechat</w:t>
      </w:r>
      <w:proofErr w:type="spellEnd"/>
      <w:r w:rsidR="0092795E">
        <w:rPr>
          <w:i/>
          <w:color w:val="auto"/>
          <w:sz w:val="24"/>
          <w:szCs w:val="24"/>
        </w:rPr>
        <w:t xml:space="preserve"> Diagram </w:t>
      </w:r>
      <w:proofErr w:type="spellStart"/>
      <w:r w:rsidR="0092795E">
        <w:rPr>
          <w:i/>
          <w:color w:val="auto"/>
          <w:sz w:val="24"/>
          <w:szCs w:val="24"/>
        </w:rPr>
        <w:t>Kepala</w:t>
      </w:r>
      <w:proofErr w:type="spellEnd"/>
      <w:r w:rsidR="0092795E">
        <w:rPr>
          <w:i/>
          <w:color w:val="auto"/>
          <w:sz w:val="24"/>
          <w:szCs w:val="24"/>
        </w:rPr>
        <w:t xml:space="preserve"> Bagian</w:t>
      </w:r>
    </w:p>
    <w:p w14:paraId="1E18E94D" w14:textId="77777777" w:rsidR="00A43789" w:rsidRPr="004429B3" w:rsidRDefault="00A43789" w:rsidP="00265A5F">
      <w:pPr>
        <w:pStyle w:val="Heading4"/>
        <w:numPr>
          <w:ilvl w:val="2"/>
          <w:numId w:val="9"/>
        </w:numPr>
        <w:spacing w:before="240" w:after="120" w:line="360" w:lineRule="auto"/>
        <w:ind w:left="851" w:hanging="851"/>
        <w:rPr>
          <w:rFonts w:ascii="Times New Roman" w:hAnsi="Times New Roman" w:cs="Times New Roman"/>
          <w:color w:val="auto"/>
          <w:sz w:val="24"/>
          <w:szCs w:val="24"/>
        </w:rPr>
      </w:pPr>
      <w:bookmarkStart w:id="70" w:name="_Toc122339017"/>
      <w:bookmarkStart w:id="71" w:name="_Toc122366113"/>
      <w:bookmarkStart w:id="72" w:name="_Toc123938980"/>
      <w:r w:rsidRPr="004429B3">
        <w:rPr>
          <w:rFonts w:ascii="Times New Roman" w:hAnsi="Times New Roman" w:cs="Times New Roman"/>
          <w:color w:val="auto"/>
          <w:sz w:val="24"/>
          <w:szCs w:val="24"/>
        </w:rPr>
        <w:t>Entity Relationship Diagram</w:t>
      </w:r>
      <w:bookmarkEnd w:id="70"/>
      <w:bookmarkEnd w:id="71"/>
      <w:bookmarkEnd w:id="72"/>
    </w:p>
    <w:p w14:paraId="3CBAFF09" w14:textId="77777777" w:rsidR="00A43789" w:rsidRPr="004429B3" w:rsidRDefault="00A43789" w:rsidP="001F20BE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 xml:space="preserve">Diagram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kenal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but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Entity Relationship Diagram (ERD)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not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rafik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model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(</w:t>
      </w:r>
      <w:r w:rsidRPr="004429B3">
        <w:rPr>
          <w:rFonts w:ascii="Times New Roman" w:hAnsi="Times New Roman" w:cs="Times New Roman"/>
          <w:i/>
          <w:sz w:val="24"/>
          <w:szCs w:val="24"/>
        </w:rPr>
        <w:t>storage</w:t>
      </w:r>
      <w:r w:rsidRPr="004429B3">
        <w:rPr>
          <w:rFonts w:ascii="Times New Roman" w:hAnsi="Times New Roman" w:cs="Times New Roman"/>
          <w:sz w:val="24"/>
          <w:szCs w:val="24"/>
        </w:rPr>
        <w:t xml:space="preserve"> data)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bstrak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. Langkah-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ERD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6CD6C61C" w14:textId="77777777" w:rsidR="00A43789" w:rsidRPr="004429B3" w:rsidRDefault="00A43789" w:rsidP="00265A5F">
      <w:pPr>
        <w:pStyle w:val="Heading5"/>
        <w:numPr>
          <w:ilvl w:val="3"/>
          <w:numId w:val="9"/>
        </w:numPr>
        <w:spacing w:after="120" w:line="360" w:lineRule="auto"/>
        <w:ind w:left="993" w:hanging="993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73" w:name="_Toc122339018"/>
      <w:bookmarkStart w:id="74" w:name="_Toc122366114"/>
      <w:bookmarkStart w:id="75" w:name="_Toc123938981"/>
      <w:proofErr w:type="spellStart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Menentukan</w:t>
      </w:r>
      <w:proofErr w:type="spellEnd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proofErr w:type="spellStart"/>
      <w:r w:rsidR="00C11003" w:rsidRPr="004429B3">
        <w:rPr>
          <w:rFonts w:ascii="Times New Roman" w:hAnsi="Times New Roman" w:cs="Times New Roman"/>
          <w:b/>
          <w:color w:val="auto"/>
          <w:sz w:val="24"/>
          <w:szCs w:val="24"/>
        </w:rPr>
        <w:t>En</w:t>
      </w:r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titas</w:t>
      </w:r>
      <w:proofErr w:type="spellEnd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yang </w:t>
      </w:r>
      <w:proofErr w:type="spellStart"/>
      <w:r w:rsidR="00C11003" w:rsidRPr="004429B3">
        <w:rPr>
          <w:rFonts w:ascii="Times New Roman" w:hAnsi="Times New Roman" w:cs="Times New Roman"/>
          <w:b/>
          <w:color w:val="auto"/>
          <w:sz w:val="24"/>
          <w:szCs w:val="24"/>
        </w:rPr>
        <w:t>T</w:t>
      </w:r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erlibat</w:t>
      </w:r>
      <w:bookmarkEnd w:id="73"/>
      <w:bookmarkEnd w:id="74"/>
      <w:bookmarkEnd w:id="75"/>
      <w:proofErr w:type="spellEnd"/>
    </w:p>
    <w:p w14:paraId="067B0D6C" w14:textId="77777777" w:rsidR="00C11003" w:rsidRPr="004429B3" w:rsidRDefault="00C11003" w:rsidP="00A05A8D">
      <w:pPr>
        <w:tabs>
          <w:tab w:val="right" w:pos="567"/>
          <w:tab w:val="left" w:pos="993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ab/>
      </w:r>
      <w:r w:rsidRPr="004429B3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ventari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Museum RA Kartini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</w:t>
      </w:r>
      <w:r w:rsidR="00725820">
        <w:rPr>
          <w:rFonts w:ascii="Times New Roman" w:hAnsi="Times New Roman" w:cs="Times New Roman"/>
          <w:sz w:val="24"/>
          <w:szCs w:val="24"/>
        </w:rPr>
        <w:t>apat</w:t>
      </w:r>
      <w:proofErr w:type="spellEnd"/>
      <w:r w:rsidR="007258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5820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="007258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5820">
        <w:rPr>
          <w:rFonts w:ascii="Times New Roman" w:hAnsi="Times New Roman" w:cs="Times New Roman"/>
          <w:sz w:val="24"/>
          <w:szCs w:val="24"/>
        </w:rPr>
        <w:t>lihat</w:t>
      </w:r>
      <w:proofErr w:type="spellEnd"/>
      <w:r w:rsidR="00725820">
        <w:rPr>
          <w:rFonts w:ascii="Times New Roman" w:hAnsi="Times New Roman" w:cs="Times New Roman"/>
          <w:sz w:val="24"/>
          <w:szCs w:val="24"/>
        </w:rPr>
        <w:t xml:space="preserve"> pada Gambar 4.23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i/>
          <w:sz w:val="24"/>
          <w:szCs w:val="24"/>
        </w:rPr>
        <w:t>Entitas</w:t>
      </w:r>
      <w:proofErr w:type="spellEnd"/>
      <w:r w:rsidRPr="004429B3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i/>
          <w:sz w:val="24"/>
          <w:szCs w:val="24"/>
        </w:rPr>
        <w:t>Inventari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39BE956B" w14:textId="77777777" w:rsidR="007A67D9" w:rsidRDefault="0089260A" w:rsidP="000839F0">
      <w:pPr>
        <w:keepNext/>
        <w:tabs>
          <w:tab w:val="right" w:pos="567"/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</w:rPr>
      </w:pPr>
      <w:r w:rsidRPr="004429B3">
        <w:rPr>
          <w:rFonts w:ascii="Times New Roman" w:hAnsi="Times New Roman" w:cs="Times New Roman"/>
        </w:rPr>
        <w:object w:dxaOrig="6575" w:dyaOrig="2328" w14:anchorId="3FBE78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9pt;height:105.85pt" o:ole="">
            <v:imagedata r:id="rId29" o:title=""/>
          </v:shape>
          <o:OLEObject Type="Embed" ProgID="Visio.Drawing.11" ShapeID="_x0000_i1025" DrawAspect="Content" ObjectID="_1529362048" r:id="rId30"/>
        </w:object>
      </w:r>
    </w:p>
    <w:p w14:paraId="5F76F1A7" w14:textId="70877A37" w:rsidR="0092795E" w:rsidRPr="0092795E" w:rsidRDefault="00DE731A" w:rsidP="00DE731A">
      <w:pPr>
        <w:pStyle w:val="Caption"/>
        <w:jc w:val="center"/>
        <w:rPr>
          <w:color w:val="auto"/>
          <w:sz w:val="24"/>
          <w:szCs w:val="24"/>
        </w:rPr>
      </w:pPr>
      <w:bookmarkStart w:id="76" w:name="_Toc121954047"/>
      <w:bookmarkStart w:id="77" w:name="_Toc121954048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22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bookmarkEnd w:id="76"/>
      <w:proofErr w:type="spellStart"/>
      <w:r w:rsidR="0092795E" w:rsidRPr="004429B3">
        <w:rPr>
          <w:i/>
          <w:color w:val="auto"/>
          <w:sz w:val="24"/>
          <w:szCs w:val="24"/>
        </w:rPr>
        <w:t>Entitas</w:t>
      </w:r>
      <w:proofErr w:type="spellEnd"/>
      <w:r w:rsidR="0092795E" w:rsidRPr="004429B3">
        <w:rPr>
          <w:i/>
          <w:color w:val="auto"/>
          <w:sz w:val="24"/>
          <w:szCs w:val="24"/>
        </w:rPr>
        <w:t xml:space="preserve"> </w:t>
      </w:r>
      <w:bookmarkEnd w:id="77"/>
      <w:proofErr w:type="spellStart"/>
      <w:r w:rsidR="0092795E">
        <w:rPr>
          <w:i/>
          <w:color w:val="auto"/>
          <w:sz w:val="24"/>
          <w:szCs w:val="24"/>
        </w:rPr>
        <w:t>Inventaris</w:t>
      </w:r>
      <w:proofErr w:type="spellEnd"/>
    </w:p>
    <w:p w14:paraId="71216DF4" w14:textId="77777777" w:rsidR="00C11003" w:rsidRPr="004429B3" w:rsidRDefault="00C11003" w:rsidP="00265A5F">
      <w:pPr>
        <w:pStyle w:val="Heading5"/>
        <w:numPr>
          <w:ilvl w:val="3"/>
          <w:numId w:val="9"/>
        </w:numPr>
        <w:spacing w:before="120" w:after="120" w:line="360" w:lineRule="auto"/>
        <w:ind w:left="993" w:hanging="993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78" w:name="_Toc122339019"/>
      <w:bookmarkStart w:id="79" w:name="_Toc122366115"/>
      <w:bookmarkStart w:id="80" w:name="_Toc123938982"/>
      <w:proofErr w:type="spellStart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Menentukan</w:t>
      </w:r>
      <w:proofErr w:type="spellEnd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Primary Key </w:t>
      </w:r>
      <w:proofErr w:type="spellStart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dari</w:t>
      </w:r>
      <w:proofErr w:type="spellEnd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Setiap</w:t>
      </w:r>
      <w:proofErr w:type="spellEnd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Entitas</w:t>
      </w:r>
      <w:bookmarkEnd w:id="78"/>
      <w:bookmarkEnd w:id="79"/>
      <w:bookmarkEnd w:id="80"/>
      <w:proofErr w:type="spellEnd"/>
    </w:p>
    <w:p w14:paraId="2A842520" w14:textId="77777777" w:rsidR="00C11003" w:rsidRPr="004429B3" w:rsidRDefault="00C11003" w:rsidP="00A05A8D">
      <w:pPr>
        <w:tabs>
          <w:tab w:val="left" w:pos="993"/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ab/>
      </w:r>
      <w:r w:rsidR="00C13D1A" w:rsidRPr="004429B3">
        <w:rPr>
          <w:rFonts w:ascii="Times New Roman" w:hAnsi="Times New Roman" w:cs="Times New Roman"/>
          <w:sz w:val="24"/>
          <w:szCs w:val="24"/>
        </w:rPr>
        <w:t xml:space="preserve">Primary Key </w:t>
      </w:r>
      <w:proofErr w:type="spellStart"/>
      <w:r w:rsidR="00C13D1A" w:rsidRPr="004429B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C13D1A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13D1A" w:rsidRPr="004429B3">
        <w:rPr>
          <w:rFonts w:ascii="Times New Roman" w:hAnsi="Times New Roman" w:cs="Times New Roman"/>
          <w:sz w:val="24"/>
          <w:szCs w:val="24"/>
        </w:rPr>
        <w:t>si</w:t>
      </w:r>
      <w:r w:rsidRPr="004429B3">
        <w:rPr>
          <w:rFonts w:ascii="Times New Roman" w:hAnsi="Times New Roman" w:cs="Times New Roman"/>
          <w:sz w:val="24"/>
          <w:szCs w:val="24"/>
        </w:rPr>
        <w:t>ste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ventari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Museum RA Kartini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</w:t>
      </w:r>
      <w:r w:rsidR="00725820">
        <w:rPr>
          <w:rFonts w:ascii="Times New Roman" w:hAnsi="Times New Roman" w:cs="Times New Roman"/>
          <w:sz w:val="24"/>
          <w:szCs w:val="24"/>
        </w:rPr>
        <w:t>apat</w:t>
      </w:r>
      <w:proofErr w:type="spellEnd"/>
      <w:r w:rsidR="007258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5820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="007258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5820">
        <w:rPr>
          <w:rFonts w:ascii="Times New Roman" w:hAnsi="Times New Roman" w:cs="Times New Roman"/>
          <w:sz w:val="24"/>
          <w:szCs w:val="24"/>
        </w:rPr>
        <w:t>lihat</w:t>
      </w:r>
      <w:proofErr w:type="spellEnd"/>
      <w:r w:rsidR="00725820">
        <w:rPr>
          <w:rFonts w:ascii="Times New Roman" w:hAnsi="Times New Roman" w:cs="Times New Roman"/>
          <w:sz w:val="24"/>
          <w:szCs w:val="24"/>
        </w:rPr>
        <w:t xml:space="preserve"> pada Gambar 4.24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i/>
          <w:sz w:val="24"/>
          <w:szCs w:val="24"/>
        </w:rPr>
        <w:t xml:space="preserve">Primary Key </w:t>
      </w:r>
      <w:proofErr w:type="spellStart"/>
      <w:r w:rsidRPr="004429B3">
        <w:rPr>
          <w:rFonts w:ascii="Times New Roman" w:hAnsi="Times New Roman" w:cs="Times New Roman"/>
          <w:i/>
          <w:sz w:val="24"/>
          <w:szCs w:val="24"/>
        </w:rPr>
        <w:t>Inventari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2A90FD4A" w14:textId="77777777" w:rsidR="00344CC8" w:rsidRPr="0092795E" w:rsidRDefault="0089260A" w:rsidP="000839F0">
      <w:pPr>
        <w:keepNext/>
        <w:spacing w:after="0" w:line="240" w:lineRule="auto"/>
        <w:jc w:val="center"/>
        <w:rPr>
          <w:rFonts w:ascii="Times New Roman" w:hAnsi="Times New Roman" w:cs="Times New Roman"/>
          <w:b/>
        </w:rPr>
      </w:pPr>
      <w:r w:rsidRPr="0092795E">
        <w:rPr>
          <w:rFonts w:ascii="Times New Roman" w:hAnsi="Times New Roman" w:cs="Times New Roman"/>
          <w:b/>
        </w:rPr>
        <w:object w:dxaOrig="5365" w:dyaOrig="3586" w14:anchorId="090EB3C8">
          <v:shape id="_x0000_i1026" type="#_x0000_t75" style="width:249.85pt;height:167.4pt" o:ole="">
            <v:imagedata r:id="rId31" o:title=""/>
          </v:shape>
          <o:OLEObject Type="Embed" ProgID="Visio.Drawing.11" ShapeID="_x0000_i1026" DrawAspect="Content" ObjectID="_1529362049" r:id="rId32"/>
        </w:object>
      </w:r>
    </w:p>
    <w:p w14:paraId="1751D05C" w14:textId="3A47DAEB" w:rsidR="0092795E" w:rsidRPr="0092795E" w:rsidRDefault="00DE731A" w:rsidP="00DE731A">
      <w:pPr>
        <w:pStyle w:val="Caption"/>
        <w:spacing w:after="240"/>
        <w:jc w:val="center"/>
        <w:rPr>
          <w:color w:val="auto"/>
          <w:sz w:val="24"/>
          <w:szCs w:val="24"/>
        </w:rPr>
      </w:pPr>
      <w:bookmarkStart w:id="81" w:name="_Toc121954049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23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</w:t>
      </w:r>
      <w:proofErr w:type="spellStart"/>
      <w:r w:rsidR="0092795E" w:rsidRPr="0092795E">
        <w:rPr>
          <w:i/>
          <w:color w:val="auto"/>
          <w:sz w:val="24"/>
          <w:szCs w:val="24"/>
        </w:rPr>
        <w:t>Entitas</w:t>
      </w:r>
      <w:proofErr w:type="spellEnd"/>
      <w:r w:rsidR="0092795E" w:rsidRPr="0092795E">
        <w:rPr>
          <w:i/>
          <w:color w:val="auto"/>
          <w:sz w:val="24"/>
          <w:szCs w:val="24"/>
        </w:rPr>
        <w:t xml:space="preserve"> </w:t>
      </w:r>
      <w:bookmarkEnd w:id="81"/>
      <w:r w:rsidR="0092795E" w:rsidRPr="0092795E">
        <w:rPr>
          <w:i/>
          <w:color w:val="auto"/>
          <w:sz w:val="24"/>
          <w:szCs w:val="24"/>
        </w:rPr>
        <w:t xml:space="preserve">Primary Key </w:t>
      </w:r>
      <w:proofErr w:type="spellStart"/>
      <w:r w:rsidR="0092795E" w:rsidRPr="0092795E">
        <w:rPr>
          <w:i/>
          <w:color w:val="auto"/>
          <w:sz w:val="24"/>
          <w:szCs w:val="24"/>
        </w:rPr>
        <w:t>Inventaris</w:t>
      </w:r>
      <w:proofErr w:type="spellEnd"/>
    </w:p>
    <w:p w14:paraId="38B3100C" w14:textId="77777777" w:rsidR="00C11003" w:rsidRPr="004429B3" w:rsidRDefault="00C11003" w:rsidP="00265A5F">
      <w:pPr>
        <w:pStyle w:val="Heading5"/>
        <w:numPr>
          <w:ilvl w:val="3"/>
          <w:numId w:val="9"/>
        </w:numPr>
        <w:spacing w:before="0"/>
        <w:ind w:left="993" w:hanging="993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82" w:name="_Toc122339020"/>
      <w:bookmarkStart w:id="83" w:name="_Toc122366116"/>
      <w:bookmarkStart w:id="84" w:name="_Toc123938983"/>
      <w:proofErr w:type="spellStart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Entitas</w:t>
      </w:r>
      <w:proofErr w:type="spellEnd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User</w:t>
      </w:r>
      <w:bookmarkEnd w:id="82"/>
      <w:bookmarkEnd w:id="83"/>
      <w:bookmarkEnd w:id="84"/>
    </w:p>
    <w:p w14:paraId="487B5FCB" w14:textId="77777777" w:rsidR="00344CC8" w:rsidRDefault="0089260A" w:rsidP="00C43370">
      <w:pPr>
        <w:keepNext/>
        <w:spacing w:after="0"/>
        <w:jc w:val="center"/>
        <w:rPr>
          <w:rFonts w:ascii="Times New Roman" w:hAnsi="Times New Roman" w:cs="Times New Roman"/>
        </w:rPr>
      </w:pPr>
      <w:r w:rsidRPr="004429B3">
        <w:rPr>
          <w:rFonts w:ascii="Times New Roman" w:hAnsi="Times New Roman" w:cs="Times New Roman"/>
        </w:rPr>
        <w:object w:dxaOrig="3115" w:dyaOrig="2215" w14:anchorId="1413A4F9">
          <v:shape id="_x0000_i1027" type="#_x0000_t75" style="width:147.45pt;height:104.95pt" o:ole="">
            <v:imagedata r:id="rId33" o:title=""/>
          </v:shape>
          <o:OLEObject Type="Embed" ProgID="Visio.Drawing.11" ShapeID="_x0000_i1027" DrawAspect="Content" ObjectID="_1529362050" r:id="rId34"/>
        </w:object>
      </w:r>
    </w:p>
    <w:p w14:paraId="4016DADE" w14:textId="031E1DFE" w:rsidR="0092795E" w:rsidRPr="0092795E" w:rsidRDefault="00DE731A" w:rsidP="00DE731A">
      <w:pPr>
        <w:pStyle w:val="Caption"/>
        <w:spacing w:before="120" w:after="240"/>
        <w:jc w:val="center"/>
        <w:rPr>
          <w:color w:val="auto"/>
          <w:sz w:val="24"/>
          <w:szCs w:val="24"/>
        </w:rPr>
      </w:pPr>
      <w:bookmarkStart w:id="85" w:name="_Toc121954050"/>
      <w:r w:rsidRPr="0092795E">
        <w:rPr>
          <w:color w:val="auto"/>
          <w:sz w:val="24"/>
          <w:szCs w:val="24"/>
        </w:rPr>
        <w:t xml:space="preserve">Gambar 4. </w:t>
      </w:r>
      <w:r w:rsidRPr="0092795E">
        <w:rPr>
          <w:color w:val="auto"/>
          <w:sz w:val="24"/>
          <w:szCs w:val="24"/>
        </w:rPr>
        <w:fldChar w:fldCharType="begin"/>
      </w:r>
      <w:r w:rsidRPr="0092795E">
        <w:rPr>
          <w:color w:val="auto"/>
          <w:sz w:val="24"/>
          <w:szCs w:val="24"/>
        </w:rPr>
        <w:instrText xml:space="preserve"> SEQ Gambar_4. \* ARABIC </w:instrText>
      </w:r>
      <w:r w:rsidRPr="0092795E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24</w:t>
      </w:r>
      <w:r w:rsidRPr="0092795E">
        <w:rPr>
          <w:color w:val="auto"/>
          <w:sz w:val="24"/>
          <w:szCs w:val="24"/>
        </w:rPr>
        <w:fldChar w:fldCharType="end"/>
      </w:r>
      <w:r w:rsidRPr="0092795E">
        <w:rPr>
          <w:color w:val="auto"/>
          <w:sz w:val="24"/>
          <w:szCs w:val="24"/>
        </w:rPr>
        <w:t xml:space="preserve"> </w:t>
      </w:r>
      <w:proofErr w:type="spellStart"/>
      <w:r w:rsidR="0092795E" w:rsidRPr="004429B3">
        <w:rPr>
          <w:i/>
          <w:color w:val="auto"/>
          <w:sz w:val="24"/>
          <w:szCs w:val="24"/>
        </w:rPr>
        <w:t>Entitas</w:t>
      </w:r>
      <w:proofErr w:type="spellEnd"/>
      <w:r w:rsidR="0092795E" w:rsidRPr="004429B3">
        <w:rPr>
          <w:i/>
          <w:color w:val="auto"/>
          <w:sz w:val="24"/>
          <w:szCs w:val="24"/>
        </w:rPr>
        <w:t xml:space="preserve"> </w:t>
      </w:r>
      <w:bookmarkEnd w:id="85"/>
      <w:r w:rsidR="0092795E">
        <w:rPr>
          <w:i/>
          <w:color w:val="auto"/>
          <w:sz w:val="24"/>
          <w:szCs w:val="24"/>
        </w:rPr>
        <w:t>User</w:t>
      </w:r>
    </w:p>
    <w:p w14:paraId="47D7549C" w14:textId="77777777" w:rsidR="00C11003" w:rsidRPr="004429B3" w:rsidRDefault="00D80ECF" w:rsidP="00265A5F">
      <w:pPr>
        <w:pStyle w:val="Heading5"/>
        <w:numPr>
          <w:ilvl w:val="3"/>
          <w:numId w:val="9"/>
        </w:numPr>
        <w:spacing w:before="240" w:after="240"/>
        <w:ind w:left="993" w:hanging="993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86" w:name="_Toc122339021"/>
      <w:bookmarkStart w:id="87" w:name="_Toc122366117"/>
      <w:bookmarkStart w:id="88" w:name="_Toc123938984"/>
      <w:proofErr w:type="spellStart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Entitas</w:t>
      </w:r>
      <w:proofErr w:type="spellEnd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Profile</w:t>
      </w:r>
      <w:bookmarkEnd w:id="86"/>
      <w:bookmarkEnd w:id="87"/>
      <w:bookmarkEnd w:id="88"/>
    </w:p>
    <w:p w14:paraId="2AD5B5F8" w14:textId="77777777" w:rsidR="00344CC8" w:rsidRPr="004429B3" w:rsidRDefault="0089260A" w:rsidP="00633F00">
      <w:pPr>
        <w:keepNext/>
        <w:spacing w:before="360" w:after="0"/>
        <w:jc w:val="center"/>
        <w:rPr>
          <w:rFonts w:ascii="Times New Roman" w:hAnsi="Times New Roman" w:cs="Times New Roman"/>
        </w:rPr>
      </w:pPr>
      <w:r w:rsidRPr="004429B3">
        <w:rPr>
          <w:rFonts w:ascii="Times New Roman" w:hAnsi="Times New Roman" w:cs="Times New Roman"/>
        </w:rPr>
        <w:object w:dxaOrig="4465" w:dyaOrig="2215" w14:anchorId="50ACA977">
          <v:shape id="_x0000_i1028" type="#_x0000_t75" style="width:211.65pt;height:105.85pt" o:ole="">
            <v:imagedata r:id="rId35" o:title=""/>
          </v:shape>
          <o:OLEObject Type="Embed" ProgID="Visio.Drawing.11" ShapeID="_x0000_i1028" DrawAspect="Content" ObjectID="_1529362051" r:id="rId36"/>
        </w:object>
      </w:r>
    </w:p>
    <w:p w14:paraId="63B2C801" w14:textId="0F6B2713" w:rsidR="0092795E" w:rsidRPr="00DE731A" w:rsidRDefault="00DE731A" w:rsidP="00DE731A">
      <w:pPr>
        <w:pStyle w:val="Caption"/>
        <w:jc w:val="center"/>
        <w:rPr>
          <w:b w:val="0"/>
          <w:bCs w:val="0"/>
          <w:color w:val="auto"/>
          <w:sz w:val="24"/>
          <w:szCs w:val="24"/>
        </w:rPr>
      </w:pPr>
      <w:bookmarkStart w:id="89" w:name="_Toc121954051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25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b w:val="0"/>
          <w:bCs w:val="0"/>
          <w:color w:val="auto"/>
          <w:sz w:val="24"/>
          <w:szCs w:val="24"/>
        </w:rPr>
        <w:t xml:space="preserve"> </w:t>
      </w:r>
      <w:proofErr w:type="spellStart"/>
      <w:r w:rsidR="0092795E" w:rsidRPr="004429B3">
        <w:rPr>
          <w:i/>
          <w:color w:val="auto"/>
          <w:sz w:val="24"/>
          <w:szCs w:val="24"/>
        </w:rPr>
        <w:t>Entitas</w:t>
      </w:r>
      <w:proofErr w:type="spellEnd"/>
      <w:r w:rsidR="0092795E" w:rsidRPr="004429B3">
        <w:rPr>
          <w:i/>
          <w:color w:val="auto"/>
          <w:sz w:val="24"/>
          <w:szCs w:val="24"/>
        </w:rPr>
        <w:t xml:space="preserve"> </w:t>
      </w:r>
      <w:bookmarkEnd w:id="89"/>
      <w:r w:rsidR="0092795E">
        <w:rPr>
          <w:i/>
          <w:color w:val="auto"/>
          <w:sz w:val="24"/>
          <w:szCs w:val="24"/>
        </w:rPr>
        <w:t>Profile</w:t>
      </w:r>
    </w:p>
    <w:p w14:paraId="5CAFB131" w14:textId="77777777" w:rsidR="0092795E" w:rsidRDefault="0092795E" w:rsidP="00265A5F">
      <w:pPr>
        <w:pStyle w:val="Heading5"/>
        <w:numPr>
          <w:ilvl w:val="3"/>
          <w:numId w:val="9"/>
        </w:numPr>
        <w:spacing w:before="240" w:after="120"/>
        <w:ind w:left="993" w:hanging="993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90" w:name="_Toc122339022"/>
      <w:bookmarkStart w:id="91" w:name="_Toc122366118"/>
      <w:bookmarkStart w:id="92" w:name="_Toc123938985"/>
      <w:proofErr w:type="spellStart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Entitas</w:t>
      </w:r>
      <w:proofErr w:type="spellEnd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Mutasi</w:t>
      </w:r>
      <w:proofErr w:type="spellEnd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Perawatan</w:t>
      </w:r>
      <w:bookmarkEnd w:id="90"/>
      <w:bookmarkEnd w:id="91"/>
      <w:bookmarkEnd w:id="92"/>
      <w:proofErr w:type="spellEnd"/>
    </w:p>
    <w:p w14:paraId="5B2D950B" w14:textId="77777777" w:rsidR="00344CC8" w:rsidRPr="004429B3" w:rsidRDefault="0089260A" w:rsidP="0089260A">
      <w:pPr>
        <w:jc w:val="center"/>
        <w:rPr>
          <w:rFonts w:ascii="Times New Roman" w:eastAsiaTheme="majorEastAsia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</w:rPr>
        <w:object w:dxaOrig="7660" w:dyaOrig="3692" w14:anchorId="0AEE1F3D">
          <v:shape id="_x0000_i1029" type="#_x0000_t75" style="width:339.2pt;height:162.2pt" o:ole="">
            <v:imagedata r:id="rId37" o:title=""/>
          </v:shape>
          <o:OLEObject Type="Embed" ProgID="Visio.Drawing.11" ShapeID="_x0000_i1029" DrawAspect="Content" ObjectID="_1529362052" r:id="rId38"/>
        </w:object>
      </w:r>
    </w:p>
    <w:p w14:paraId="7EBBA494" w14:textId="5FDAD9B6" w:rsidR="0092795E" w:rsidRPr="00DE731A" w:rsidRDefault="00DE731A" w:rsidP="00DE731A">
      <w:pPr>
        <w:pStyle w:val="Caption"/>
        <w:jc w:val="center"/>
        <w:rPr>
          <w:b w:val="0"/>
          <w:bCs w:val="0"/>
          <w:color w:val="auto"/>
          <w:sz w:val="24"/>
          <w:szCs w:val="24"/>
        </w:rPr>
      </w:pPr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26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b w:val="0"/>
          <w:bCs w:val="0"/>
          <w:color w:val="auto"/>
          <w:sz w:val="24"/>
          <w:szCs w:val="24"/>
        </w:rPr>
        <w:t xml:space="preserve"> </w:t>
      </w:r>
      <w:proofErr w:type="spellStart"/>
      <w:r w:rsidR="00C43370">
        <w:rPr>
          <w:i/>
          <w:color w:val="auto"/>
          <w:sz w:val="24"/>
          <w:szCs w:val="24"/>
        </w:rPr>
        <w:t>Entitas</w:t>
      </w:r>
      <w:proofErr w:type="spellEnd"/>
      <w:r w:rsidR="00C43370">
        <w:rPr>
          <w:i/>
          <w:color w:val="auto"/>
          <w:sz w:val="24"/>
          <w:szCs w:val="24"/>
        </w:rPr>
        <w:t xml:space="preserve"> </w:t>
      </w:r>
      <w:proofErr w:type="spellStart"/>
      <w:r w:rsidR="00C43370">
        <w:rPr>
          <w:i/>
          <w:color w:val="auto"/>
          <w:sz w:val="24"/>
          <w:szCs w:val="24"/>
        </w:rPr>
        <w:t>Mutasi</w:t>
      </w:r>
      <w:proofErr w:type="spellEnd"/>
      <w:r w:rsidR="00C43370">
        <w:rPr>
          <w:i/>
          <w:color w:val="auto"/>
          <w:sz w:val="24"/>
          <w:szCs w:val="24"/>
        </w:rPr>
        <w:t xml:space="preserve"> </w:t>
      </w:r>
      <w:proofErr w:type="spellStart"/>
      <w:r w:rsidR="00C43370">
        <w:rPr>
          <w:i/>
          <w:color w:val="auto"/>
          <w:sz w:val="24"/>
          <w:szCs w:val="24"/>
        </w:rPr>
        <w:t>Perawatan</w:t>
      </w:r>
      <w:proofErr w:type="spellEnd"/>
    </w:p>
    <w:p w14:paraId="7FA5BCF2" w14:textId="77777777" w:rsidR="00F61C63" w:rsidRPr="004429B3" w:rsidRDefault="00C11003" w:rsidP="00265A5F">
      <w:pPr>
        <w:pStyle w:val="Heading5"/>
        <w:numPr>
          <w:ilvl w:val="3"/>
          <w:numId w:val="9"/>
        </w:numPr>
        <w:spacing w:before="240" w:after="240"/>
        <w:ind w:left="993" w:hanging="993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93" w:name="_Toc122339023"/>
      <w:bookmarkStart w:id="94" w:name="_Toc122366119"/>
      <w:bookmarkStart w:id="95" w:name="_Toc123938986"/>
      <w:proofErr w:type="spellStart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Entitas</w:t>
      </w:r>
      <w:proofErr w:type="spellEnd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proofErr w:type="spellStart"/>
      <w:r w:rsidR="00CE43FB" w:rsidRPr="004429B3">
        <w:rPr>
          <w:rFonts w:ascii="Times New Roman" w:hAnsi="Times New Roman" w:cs="Times New Roman"/>
          <w:b/>
          <w:color w:val="auto"/>
          <w:sz w:val="24"/>
          <w:szCs w:val="24"/>
        </w:rPr>
        <w:t>Rekap</w:t>
      </w:r>
      <w:proofErr w:type="spellEnd"/>
      <w:r w:rsidR="00CE43FB"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proofErr w:type="spellStart"/>
      <w:r w:rsidR="00CE43FB" w:rsidRPr="004429B3">
        <w:rPr>
          <w:rFonts w:ascii="Times New Roman" w:hAnsi="Times New Roman" w:cs="Times New Roman"/>
          <w:b/>
          <w:color w:val="auto"/>
          <w:sz w:val="24"/>
          <w:szCs w:val="24"/>
        </w:rPr>
        <w:t>barang</w:t>
      </w:r>
      <w:bookmarkEnd w:id="93"/>
      <w:bookmarkEnd w:id="94"/>
      <w:bookmarkEnd w:id="95"/>
      <w:proofErr w:type="spellEnd"/>
    </w:p>
    <w:p w14:paraId="144E816F" w14:textId="77777777" w:rsidR="005D2633" w:rsidRDefault="0089260A" w:rsidP="00633F00">
      <w:pPr>
        <w:keepNext/>
        <w:spacing w:after="0"/>
        <w:jc w:val="center"/>
        <w:rPr>
          <w:rFonts w:ascii="Times New Roman" w:hAnsi="Times New Roman" w:cs="Times New Roman"/>
        </w:rPr>
      </w:pPr>
      <w:r w:rsidRPr="004429B3">
        <w:rPr>
          <w:rFonts w:ascii="Times New Roman" w:hAnsi="Times New Roman" w:cs="Times New Roman"/>
        </w:rPr>
        <w:object w:dxaOrig="4555" w:dyaOrig="2035" w14:anchorId="6C3114F0">
          <v:shape id="_x0000_i1030" type="#_x0000_t75" style="width:270.65pt;height:123.2pt" o:ole="">
            <v:imagedata r:id="rId39" o:title=""/>
          </v:shape>
          <o:OLEObject Type="Embed" ProgID="Visio.Drawing.11" ShapeID="_x0000_i1030" DrawAspect="Content" ObjectID="_1529362053" r:id="rId40"/>
        </w:object>
      </w:r>
    </w:p>
    <w:p w14:paraId="22C839FF" w14:textId="0FEC9DCF" w:rsidR="00725820" w:rsidRPr="00DE731A" w:rsidRDefault="00DE731A" w:rsidP="00DE731A">
      <w:pPr>
        <w:pStyle w:val="Caption"/>
        <w:spacing w:after="240"/>
        <w:jc w:val="center"/>
        <w:rPr>
          <w:rFonts w:eastAsiaTheme="majorEastAsia"/>
          <w:bCs w:val="0"/>
          <w:color w:val="auto"/>
          <w:sz w:val="24"/>
          <w:szCs w:val="24"/>
        </w:rPr>
      </w:pPr>
      <w:bookmarkStart w:id="96" w:name="_Toc121954052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27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rFonts w:eastAsiaTheme="majorEastAsia"/>
          <w:bCs w:val="0"/>
          <w:color w:val="auto"/>
          <w:sz w:val="24"/>
          <w:szCs w:val="24"/>
        </w:rPr>
        <w:t xml:space="preserve"> </w:t>
      </w:r>
      <w:bookmarkEnd w:id="96"/>
      <w:r w:rsidR="00725820" w:rsidRPr="00725820">
        <w:rPr>
          <w:color w:val="auto"/>
          <w:sz w:val="24"/>
          <w:szCs w:val="24"/>
        </w:rPr>
        <w:t xml:space="preserve"> </w:t>
      </w:r>
      <w:proofErr w:type="spellStart"/>
      <w:r w:rsidR="00725820" w:rsidRPr="00725820">
        <w:rPr>
          <w:color w:val="auto"/>
          <w:sz w:val="24"/>
          <w:szCs w:val="24"/>
        </w:rPr>
        <w:t>Entitas</w:t>
      </w:r>
      <w:proofErr w:type="spellEnd"/>
      <w:r w:rsidR="00725820" w:rsidRPr="00725820">
        <w:rPr>
          <w:color w:val="auto"/>
          <w:sz w:val="24"/>
          <w:szCs w:val="24"/>
        </w:rPr>
        <w:t xml:space="preserve"> </w:t>
      </w:r>
      <w:proofErr w:type="spellStart"/>
      <w:r w:rsidR="00725820" w:rsidRPr="00725820">
        <w:rPr>
          <w:color w:val="auto"/>
          <w:sz w:val="24"/>
          <w:szCs w:val="24"/>
        </w:rPr>
        <w:t>Rekap</w:t>
      </w:r>
      <w:proofErr w:type="spellEnd"/>
      <w:r w:rsidR="00725820" w:rsidRPr="00725820">
        <w:rPr>
          <w:color w:val="auto"/>
          <w:sz w:val="24"/>
          <w:szCs w:val="24"/>
        </w:rPr>
        <w:t xml:space="preserve"> Barang</w:t>
      </w:r>
    </w:p>
    <w:p w14:paraId="7665A7BA" w14:textId="77777777" w:rsidR="00C11003" w:rsidRPr="004429B3" w:rsidRDefault="00C11003" w:rsidP="00265A5F">
      <w:pPr>
        <w:pStyle w:val="Heading5"/>
        <w:numPr>
          <w:ilvl w:val="3"/>
          <w:numId w:val="9"/>
        </w:numPr>
        <w:ind w:left="993" w:hanging="993"/>
        <w:rPr>
          <w:rFonts w:ascii="Times New Roman" w:hAnsi="Times New Roman" w:cs="Times New Roman"/>
          <w:color w:val="auto"/>
        </w:rPr>
      </w:pPr>
      <w:bookmarkStart w:id="97" w:name="_Toc122339024"/>
      <w:bookmarkStart w:id="98" w:name="_Toc122366120"/>
      <w:bookmarkStart w:id="99" w:name="_Toc123938987"/>
      <w:proofErr w:type="spellStart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Entitas</w:t>
      </w:r>
      <w:proofErr w:type="spellEnd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b/>
          <w:color w:val="auto"/>
          <w:sz w:val="24"/>
          <w:szCs w:val="24"/>
        </w:rPr>
        <w:t>Laporan</w:t>
      </w:r>
      <w:bookmarkEnd w:id="97"/>
      <w:bookmarkEnd w:id="98"/>
      <w:bookmarkEnd w:id="99"/>
      <w:proofErr w:type="spellEnd"/>
      <w:r w:rsidRPr="004429B3">
        <w:rPr>
          <w:rFonts w:ascii="Times New Roman" w:hAnsi="Times New Roman" w:cs="Times New Roman"/>
          <w:color w:val="auto"/>
        </w:rPr>
        <w:t xml:space="preserve"> </w:t>
      </w:r>
    </w:p>
    <w:p w14:paraId="34E07E56" w14:textId="77777777" w:rsidR="00CE43FB" w:rsidRPr="004429B3" w:rsidRDefault="00CE43FB" w:rsidP="00CE43FB">
      <w:pPr>
        <w:rPr>
          <w:rFonts w:ascii="Times New Roman" w:hAnsi="Times New Roman" w:cs="Times New Roman"/>
        </w:rPr>
      </w:pPr>
    </w:p>
    <w:p w14:paraId="235B7526" w14:textId="77777777" w:rsidR="005D2633" w:rsidRDefault="0089260A" w:rsidP="00633F00">
      <w:pPr>
        <w:keepNext/>
        <w:spacing w:after="0"/>
        <w:jc w:val="center"/>
        <w:rPr>
          <w:rFonts w:ascii="Times New Roman" w:hAnsi="Times New Roman" w:cs="Times New Roman"/>
        </w:rPr>
      </w:pPr>
      <w:r w:rsidRPr="004429B3">
        <w:rPr>
          <w:rFonts w:ascii="Times New Roman" w:hAnsi="Times New Roman" w:cs="Times New Roman"/>
        </w:rPr>
        <w:object w:dxaOrig="3025" w:dyaOrig="2596" w14:anchorId="31FD3AB7">
          <v:shape id="_x0000_i1031" type="#_x0000_t75" style="width:136.2pt;height:117.1pt" o:ole="">
            <v:imagedata r:id="rId41" o:title=""/>
          </v:shape>
          <o:OLEObject Type="Embed" ProgID="Visio.Drawing.11" ShapeID="_x0000_i1031" DrawAspect="Content" ObjectID="_1529362054" r:id="rId42"/>
        </w:object>
      </w:r>
    </w:p>
    <w:p w14:paraId="06A9E65C" w14:textId="1279C15F" w:rsidR="00725820" w:rsidRPr="00725820" w:rsidRDefault="00DE731A" w:rsidP="00DE731A">
      <w:pPr>
        <w:pStyle w:val="Caption"/>
        <w:jc w:val="center"/>
        <w:rPr>
          <w:color w:val="auto"/>
          <w:sz w:val="24"/>
          <w:szCs w:val="24"/>
        </w:rPr>
      </w:pPr>
      <w:r w:rsidRPr="00725820">
        <w:rPr>
          <w:color w:val="auto"/>
          <w:sz w:val="24"/>
          <w:szCs w:val="24"/>
        </w:rPr>
        <w:t xml:space="preserve">Gambar 4. </w:t>
      </w:r>
      <w:r w:rsidRPr="00725820">
        <w:rPr>
          <w:color w:val="auto"/>
          <w:sz w:val="24"/>
          <w:szCs w:val="24"/>
        </w:rPr>
        <w:fldChar w:fldCharType="begin"/>
      </w:r>
      <w:r w:rsidRPr="00725820">
        <w:rPr>
          <w:color w:val="auto"/>
          <w:sz w:val="24"/>
          <w:szCs w:val="24"/>
        </w:rPr>
        <w:instrText xml:space="preserve"> SEQ Gambar_4. \* ARABIC </w:instrText>
      </w:r>
      <w:r w:rsidRPr="00725820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28</w:t>
      </w:r>
      <w:r w:rsidRPr="00725820">
        <w:rPr>
          <w:color w:val="auto"/>
          <w:sz w:val="24"/>
          <w:szCs w:val="24"/>
        </w:rPr>
        <w:fldChar w:fldCharType="end"/>
      </w:r>
      <w:r>
        <w:rPr>
          <w:color w:val="auto"/>
          <w:sz w:val="24"/>
          <w:szCs w:val="24"/>
        </w:rPr>
        <w:t xml:space="preserve"> </w:t>
      </w:r>
      <w:proofErr w:type="spellStart"/>
      <w:r w:rsidR="00725820" w:rsidRPr="00725820">
        <w:rPr>
          <w:color w:val="auto"/>
          <w:sz w:val="24"/>
          <w:szCs w:val="24"/>
        </w:rPr>
        <w:t>Entitas</w:t>
      </w:r>
      <w:proofErr w:type="spellEnd"/>
      <w:r w:rsidR="00725820" w:rsidRPr="00725820">
        <w:rPr>
          <w:color w:val="auto"/>
          <w:sz w:val="24"/>
          <w:szCs w:val="24"/>
        </w:rPr>
        <w:t xml:space="preserve"> </w:t>
      </w:r>
      <w:proofErr w:type="spellStart"/>
      <w:r w:rsidR="00725820" w:rsidRPr="00725820">
        <w:rPr>
          <w:color w:val="auto"/>
          <w:sz w:val="24"/>
          <w:szCs w:val="24"/>
        </w:rPr>
        <w:t>Laporan</w:t>
      </w:r>
      <w:proofErr w:type="spellEnd"/>
    </w:p>
    <w:p w14:paraId="3EF709B3" w14:textId="77777777" w:rsidR="00F61C63" w:rsidRPr="004429B3" w:rsidRDefault="00C11003" w:rsidP="00F61C6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 xml:space="preserve">Jadi,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i/>
          <w:sz w:val="24"/>
          <w:szCs w:val="24"/>
        </w:rPr>
        <w:t>entity relationship</w:t>
      </w:r>
      <w:r w:rsidRPr="004429B3">
        <w:rPr>
          <w:rFonts w:ascii="Times New Roman" w:eastAsiaTheme="majorEastAsia" w:hAnsi="Times New Roman" w:cs="Times New Roman"/>
          <w:b/>
          <w:bCs/>
          <w:i/>
          <w:color w:val="000000" w:themeColor="text1"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i/>
          <w:sz w:val="24"/>
          <w:szCs w:val="24"/>
        </w:rPr>
        <w:t>diagram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="00CE43FB" w:rsidRPr="004429B3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CE43FB" w:rsidRPr="004429B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CE43FB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E43FB" w:rsidRPr="004429B3">
        <w:rPr>
          <w:rFonts w:ascii="Times New Roman" w:hAnsi="Times New Roman" w:cs="Times New Roman"/>
          <w:sz w:val="24"/>
          <w:szCs w:val="24"/>
        </w:rPr>
        <w:t>Inventaris</w:t>
      </w:r>
      <w:proofErr w:type="spellEnd"/>
      <w:r w:rsidR="00CE43FB" w:rsidRPr="004429B3">
        <w:rPr>
          <w:rFonts w:ascii="Times New Roman" w:hAnsi="Times New Roman" w:cs="Times New Roman"/>
          <w:sz w:val="24"/>
          <w:szCs w:val="24"/>
        </w:rPr>
        <w:t xml:space="preserve"> Museum RA Kartini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="00725820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725820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725820">
        <w:rPr>
          <w:rFonts w:ascii="Times New Roman" w:hAnsi="Times New Roman" w:cs="Times New Roman"/>
          <w:sz w:val="24"/>
          <w:szCs w:val="24"/>
        </w:rPr>
        <w:t xml:space="preserve"> 4.30</w:t>
      </w:r>
      <w:r w:rsidR="00F61C63" w:rsidRPr="004429B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F61C63" w:rsidRPr="004429B3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="00F61C63"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F61C63" w:rsidRPr="004429B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F61C63" w:rsidRPr="004429B3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63BED4C" w14:textId="77777777" w:rsidR="005D2633" w:rsidRDefault="002810A5" w:rsidP="005D2633">
      <w:pPr>
        <w:pStyle w:val="ListParagraph"/>
        <w:keepNext/>
        <w:spacing w:after="0" w:line="240" w:lineRule="auto"/>
        <w:ind w:left="0"/>
        <w:jc w:val="center"/>
        <w:rPr>
          <w:rFonts w:ascii="Times New Roman" w:hAnsi="Times New Roman" w:cs="Times New Roman"/>
        </w:rPr>
      </w:pPr>
      <w:r w:rsidRPr="004429B3">
        <w:rPr>
          <w:rFonts w:ascii="Times New Roman" w:hAnsi="Times New Roman" w:cs="Times New Roman"/>
        </w:rPr>
        <w:object w:dxaOrig="11845" w:dyaOrig="11575" w14:anchorId="5AC25E50">
          <v:shape id="_x0000_i1032" type="#_x0000_t75" style="width:396.45pt;height:388.65pt" o:ole="">
            <v:imagedata r:id="rId43" o:title=""/>
          </v:shape>
          <o:OLEObject Type="Embed" ProgID="Visio.Drawing.11" ShapeID="_x0000_i1032" DrawAspect="Content" ObjectID="_1529362055" r:id="rId44"/>
        </w:object>
      </w:r>
    </w:p>
    <w:p w14:paraId="640B4B35" w14:textId="4C9F34C3" w:rsidR="00725820" w:rsidRPr="00725820" w:rsidRDefault="00DE731A" w:rsidP="00DE731A">
      <w:pPr>
        <w:pStyle w:val="Caption"/>
        <w:jc w:val="center"/>
        <w:rPr>
          <w:color w:val="auto"/>
          <w:sz w:val="24"/>
          <w:szCs w:val="24"/>
        </w:rPr>
      </w:pPr>
      <w:r w:rsidRPr="00725820">
        <w:rPr>
          <w:color w:val="auto"/>
          <w:sz w:val="24"/>
          <w:szCs w:val="24"/>
        </w:rPr>
        <w:t xml:space="preserve">Gambar 4. </w:t>
      </w:r>
      <w:r w:rsidRPr="00725820">
        <w:rPr>
          <w:color w:val="auto"/>
          <w:sz w:val="24"/>
          <w:szCs w:val="24"/>
        </w:rPr>
        <w:fldChar w:fldCharType="begin"/>
      </w:r>
      <w:r w:rsidRPr="00725820">
        <w:rPr>
          <w:color w:val="auto"/>
          <w:sz w:val="24"/>
          <w:szCs w:val="24"/>
        </w:rPr>
        <w:instrText xml:space="preserve"> SEQ Gambar_4. \* ARABIC </w:instrText>
      </w:r>
      <w:r w:rsidRPr="00725820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29</w:t>
      </w:r>
      <w:r w:rsidRPr="00725820">
        <w:rPr>
          <w:color w:val="auto"/>
          <w:sz w:val="24"/>
          <w:szCs w:val="24"/>
        </w:rPr>
        <w:fldChar w:fldCharType="end"/>
      </w:r>
      <w:r w:rsidRPr="00725820">
        <w:rPr>
          <w:color w:val="auto"/>
          <w:sz w:val="24"/>
          <w:szCs w:val="24"/>
        </w:rPr>
        <w:t xml:space="preserve"> </w:t>
      </w:r>
      <w:r w:rsidR="00725820" w:rsidRPr="00725820">
        <w:rPr>
          <w:color w:val="auto"/>
          <w:sz w:val="24"/>
          <w:szCs w:val="24"/>
        </w:rPr>
        <w:t>Entity Relationship diagram</w:t>
      </w:r>
    </w:p>
    <w:p w14:paraId="20511EDA" w14:textId="77777777" w:rsidR="00047DA8" w:rsidRPr="004429B3" w:rsidRDefault="00047DA8" w:rsidP="00E80A92">
      <w:pPr>
        <w:pStyle w:val="ListParagraph"/>
        <w:numPr>
          <w:ilvl w:val="2"/>
          <w:numId w:val="28"/>
        </w:numPr>
        <w:tabs>
          <w:tab w:val="right" w:pos="1440"/>
        </w:tabs>
        <w:spacing w:before="100" w:beforeAutospacing="1" w:after="0" w:line="360" w:lineRule="auto"/>
        <w:ind w:left="709" w:hanging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b/>
          <w:sz w:val="24"/>
          <w:szCs w:val="24"/>
        </w:rPr>
        <w:t>Kamus Data</w:t>
      </w:r>
    </w:p>
    <w:p w14:paraId="63194891" w14:textId="77777777" w:rsidR="00047DA8" w:rsidRPr="004429B3" w:rsidRDefault="00047DA8" w:rsidP="00047DA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 xml:space="preserve">Kamus data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ventari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Museum RA Kartini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Jepar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4.3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4429B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5C01C56E" w14:textId="4E055B02" w:rsidR="00047DA8" w:rsidRPr="004429B3" w:rsidRDefault="00047DA8" w:rsidP="00633F00">
      <w:pPr>
        <w:pStyle w:val="Caption"/>
        <w:keepNext/>
        <w:spacing w:before="120" w:after="0"/>
        <w:jc w:val="center"/>
        <w:rPr>
          <w:color w:val="auto"/>
          <w:sz w:val="24"/>
          <w:szCs w:val="24"/>
        </w:rPr>
      </w:pPr>
      <w:bookmarkStart w:id="100" w:name="_Toc121954710"/>
      <w:bookmarkStart w:id="101" w:name="_Toc121954935"/>
      <w:r w:rsidRPr="004429B3">
        <w:rPr>
          <w:color w:val="auto"/>
          <w:sz w:val="24"/>
          <w:szCs w:val="24"/>
        </w:rPr>
        <w:t xml:space="preserve">Tabel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Tabel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3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Kamus Data</w:t>
      </w:r>
      <w:bookmarkEnd w:id="100"/>
      <w:bookmarkEnd w:id="101"/>
    </w:p>
    <w:tbl>
      <w:tblPr>
        <w:tblW w:w="0" w:type="auto"/>
        <w:tblLook w:val="04A0" w:firstRow="1" w:lastRow="0" w:firstColumn="1" w:lastColumn="0" w:noHBand="0" w:noVBand="1"/>
      </w:tblPr>
      <w:tblGrid>
        <w:gridCol w:w="629"/>
        <w:gridCol w:w="1835"/>
        <w:gridCol w:w="2085"/>
        <w:gridCol w:w="3379"/>
      </w:tblGrid>
      <w:tr w:rsidR="00047DA8" w:rsidRPr="004429B3" w14:paraId="1EA98514" w14:textId="77777777" w:rsidTr="00047DA8">
        <w:trPr>
          <w:trHeight w:val="189"/>
        </w:trPr>
        <w:tc>
          <w:tcPr>
            <w:tcW w:w="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FFF63C" w14:textId="77777777" w:rsidR="00047DA8" w:rsidRPr="004429B3" w:rsidRDefault="00047DA8" w:rsidP="00633F00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963D81" w14:textId="77777777" w:rsidR="00047DA8" w:rsidRPr="004429B3" w:rsidRDefault="00047DA8" w:rsidP="00633F00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Nama Alias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C2524F" w14:textId="77777777" w:rsidR="00047DA8" w:rsidRPr="004429B3" w:rsidRDefault="00047DA8" w:rsidP="00633F00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Nama Tabel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37DC6F60" w14:textId="77777777" w:rsidR="00047DA8" w:rsidRPr="004429B3" w:rsidRDefault="00047DA8" w:rsidP="00633F00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Atribut</w:t>
            </w:r>
            <w:proofErr w:type="spellEnd"/>
          </w:p>
        </w:tc>
      </w:tr>
      <w:tr w:rsidR="00047DA8" w:rsidRPr="004429B3" w14:paraId="428948B5" w14:textId="77777777" w:rsidTr="00047DA8">
        <w:tc>
          <w:tcPr>
            <w:tcW w:w="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30384" w14:textId="77777777" w:rsidR="00047DA8" w:rsidRPr="004429B3" w:rsidRDefault="00047DA8" w:rsidP="00633F0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AC215" w14:textId="77777777" w:rsidR="00047DA8" w:rsidRPr="004429B3" w:rsidRDefault="00047DA8" w:rsidP="00633F0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448562" w14:textId="77777777" w:rsidR="00047DA8" w:rsidRPr="004429B3" w:rsidRDefault="00047DA8" w:rsidP="00633F0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DCDB4" w14:textId="77777777" w:rsidR="00047DA8" w:rsidRPr="004429B3" w:rsidRDefault="00047DA8" w:rsidP="00633F0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user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, username, password</w:t>
            </w:r>
          </w:p>
        </w:tc>
      </w:tr>
      <w:tr w:rsidR="00047DA8" w:rsidRPr="004429B3" w14:paraId="4AC69306" w14:textId="77777777" w:rsidTr="00047DA8">
        <w:tc>
          <w:tcPr>
            <w:tcW w:w="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72B30" w14:textId="77777777" w:rsidR="00047DA8" w:rsidRPr="004429B3" w:rsidRDefault="00047DA8" w:rsidP="00633F0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08556" w14:textId="77777777" w:rsidR="00047DA8" w:rsidRPr="004429B3" w:rsidRDefault="00047DA8" w:rsidP="00633F0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Karyawan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81738" w14:textId="77777777" w:rsidR="00047DA8" w:rsidRPr="004429B3" w:rsidRDefault="00047DA8" w:rsidP="00633F0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profile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BD86" w14:textId="77777777" w:rsidR="00047DA8" w:rsidRPr="004429B3" w:rsidRDefault="00047DA8" w:rsidP="00633F0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profile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user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nama_user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, nip,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devisi</w:t>
            </w:r>
            <w:proofErr w:type="spellEnd"/>
          </w:p>
        </w:tc>
      </w:tr>
      <w:tr w:rsidR="00633F00" w:rsidRPr="004429B3" w14:paraId="37EA38BF" w14:textId="77777777" w:rsidTr="00047DA8">
        <w:tc>
          <w:tcPr>
            <w:tcW w:w="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322C0" w14:textId="77777777" w:rsidR="00633F00" w:rsidRPr="004429B3" w:rsidRDefault="00633F00" w:rsidP="003F521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E3DB" w14:textId="77777777" w:rsidR="00633F00" w:rsidRPr="004429B3" w:rsidRDefault="00633F00" w:rsidP="003F521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A4D08" w14:textId="77777777" w:rsidR="00633F00" w:rsidRPr="004429B3" w:rsidRDefault="00633F00" w:rsidP="003F521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rekap_barang</w:t>
            </w:r>
            <w:proofErr w:type="spellEnd"/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A0B24" w14:textId="77777777" w:rsidR="00633F00" w:rsidRPr="004429B3" w:rsidRDefault="00633F00" w:rsidP="003F521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barang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nama_barang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kategori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, display</w:t>
            </w:r>
          </w:p>
        </w:tc>
      </w:tr>
    </w:tbl>
    <w:p w14:paraId="2F8FDAF8" w14:textId="77777777" w:rsidR="00BD0F8E" w:rsidRPr="004429B3" w:rsidRDefault="00BD0F8E" w:rsidP="00BD0F8E">
      <w:pPr>
        <w:pStyle w:val="Caption"/>
        <w:keepNext/>
        <w:spacing w:before="120" w:after="120"/>
        <w:rPr>
          <w:b w:val="0"/>
          <w:color w:val="auto"/>
          <w:sz w:val="24"/>
          <w:szCs w:val="24"/>
        </w:rPr>
      </w:pPr>
      <w:r w:rsidRPr="004429B3">
        <w:rPr>
          <w:b w:val="0"/>
          <w:color w:val="auto"/>
          <w:sz w:val="24"/>
          <w:szCs w:val="24"/>
        </w:rPr>
        <w:lastRenderedPageBreak/>
        <w:t>Tabel 4.3 Kamus Data (</w:t>
      </w:r>
      <w:proofErr w:type="spellStart"/>
      <w:r w:rsidRPr="004429B3">
        <w:rPr>
          <w:b w:val="0"/>
          <w:color w:val="auto"/>
          <w:sz w:val="24"/>
          <w:szCs w:val="24"/>
        </w:rPr>
        <w:t>Lanjutan</w:t>
      </w:r>
      <w:proofErr w:type="spellEnd"/>
      <w:r w:rsidRPr="004429B3">
        <w:rPr>
          <w:b w:val="0"/>
          <w:color w:val="auto"/>
          <w:sz w:val="24"/>
          <w:szCs w:val="24"/>
        </w:rPr>
        <w:t>)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662"/>
        <w:gridCol w:w="1780"/>
        <w:gridCol w:w="2114"/>
        <w:gridCol w:w="3372"/>
      </w:tblGrid>
      <w:tr w:rsidR="00BD0F8E" w:rsidRPr="004429B3" w14:paraId="3681399D" w14:textId="77777777" w:rsidTr="00BD0F8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D01EEE" w14:textId="77777777" w:rsidR="00BD0F8E" w:rsidRPr="004429B3" w:rsidRDefault="00BD0F8E" w:rsidP="00633F00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3F6B34" w14:textId="77777777" w:rsidR="00BD0F8E" w:rsidRPr="004429B3" w:rsidRDefault="00BD0F8E" w:rsidP="00633F00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Nama Alias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05C17" w14:textId="77777777" w:rsidR="00BD0F8E" w:rsidRPr="004429B3" w:rsidRDefault="00BD0F8E" w:rsidP="00633F00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Nama Tabel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3D9D304" w14:textId="77777777" w:rsidR="00BD0F8E" w:rsidRPr="004429B3" w:rsidRDefault="00BD0F8E" w:rsidP="00633F00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Atribut</w:t>
            </w:r>
            <w:proofErr w:type="spellEnd"/>
          </w:p>
        </w:tc>
      </w:tr>
      <w:tr w:rsidR="00BD0F8E" w:rsidRPr="004429B3" w14:paraId="43239F55" w14:textId="77777777" w:rsidTr="00BD0F8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C0ADD" w14:textId="77777777" w:rsidR="00BD0F8E" w:rsidRPr="004429B3" w:rsidRDefault="00BD0F8E" w:rsidP="00633F0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97710" w14:textId="77777777" w:rsidR="00BD0F8E" w:rsidRPr="004429B3" w:rsidRDefault="00BD0F8E" w:rsidP="00633F0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Input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94BD2" w14:textId="77777777" w:rsidR="00BD0F8E" w:rsidRPr="004429B3" w:rsidRDefault="00BD0F8E" w:rsidP="00633F0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mutasi_perawatan</w:t>
            </w:r>
            <w:proofErr w:type="spellEnd"/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E9B2B" w14:textId="77777777" w:rsidR="00BD0F8E" w:rsidRPr="004429B3" w:rsidRDefault="00BD0F8E" w:rsidP="00633F0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mutasi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barang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tgl_mutasi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nip_pengirim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pengirim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profile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ket_mutasi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display_awal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display_akhir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status_aksi</w:t>
            </w:r>
            <w:proofErr w:type="spellEnd"/>
          </w:p>
        </w:tc>
      </w:tr>
      <w:tr w:rsidR="00BD0F8E" w:rsidRPr="004429B3" w14:paraId="7EEB9929" w14:textId="77777777" w:rsidTr="00BD0F8E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44A22" w14:textId="77777777" w:rsidR="00BD0F8E" w:rsidRPr="004429B3" w:rsidRDefault="00BD0F8E" w:rsidP="00633F0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D46A" w14:textId="77777777" w:rsidR="00BD0F8E" w:rsidRPr="004429B3" w:rsidRDefault="00BD0F8E" w:rsidP="00633F0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DCD16" w14:textId="77777777" w:rsidR="00BD0F8E" w:rsidRPr="004429B3" w:rsidRDefault="00BD0F8E" w:rsidP="00633F0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19206" w14:textId="77777777" w:rsidR="00BD0F8E" w:rsidRPr="004429B3" w:rsidRDefault="00BD0F8E" w:rsidP="00633F0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laporan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mutasi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tgl_persetujuan</w:t>
            </w:r>
            <w:proofErr w:type="spellEnd"/>
          </w:p>
        </w:tc>
      </w:tr>
    </w:tbl>
    <w:p w14:paraId="2F5FC7CF" w14:textId="77777777" w:rsidR="00047DA8" w:rsidRPr="004429B3" w:rsidRDefault="00047DA8" w:rsidP="00047DA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8812B3E" w14:textId="77777777" w:rsidR="00047DA8" w:rsidRPr="004429B3" w:rsidRDefault="00047DA8" w:rsidP="00E80A92">
      <w:pPr>
        <w:pStyle w:val="ListParagraph"/>
        <w:numPr>
          <w:ilvl w:val="2"/>
          <w:numId w:val="28"/>
        </w:numPr>
        <w:tabs>
          <w:tab w:val="right" w:pos="1440"/>
        </w:tabs>
        <w:spacing w:after="0" w:line="360" w:lineRule="auto"/>
        <w:ind w:left="709" w:hanging="709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b/>
          <w:sz w:val="24"/>
          <w:szCs w:val="24"/>
        </w:rPr>
        <w:t>Perancangan</w:t>
      </w:r>
      <w:proofErr w:type="spellEnd"/>
      <w:r w:rsidRPr="004429B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b/>
          <w:i/>
          <w:sz w:val="24"/>
          <w:szCs w:val="24"/>
        </w:rPr>
        <w:t>Database</w:t>
      </w:r>
    </w:p>
    <w:p w14:paraId="5E64913C" w14:textId="77777777" w:rsidR="00047DA8" w:rsidRPr="004429B3" w:rsidRDefault="00047DA8" w:rsidP="00047DA8">
      <w:pPr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Tabel-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ventari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53248EFA" w14:textId="77777777" w:rsidR="00047DA8" w:rsidRPr="004429B3" w:rsidRDefault="00047DA8" w:rsidP="00E80A92">
      <w:pPr>
        <w:pStyle w:val="ListParagraph"/>
        <w:numPr>
          <w:ilvl w:val="0"/>
          <w:numId w:val="29"/>
        </w:numPr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Nama Tabel</w:t>
      </w:r>
      <w:r w:rsidRPr="004429B3">
        <w:rPr>
          <w:rFonts w:ascii="Times New Roman" w:hAnsi="Times New Roman" w:cs="Times New Roman"/>
          <w:sz w:val="24"/>
          <w:szCs w:val="24"/>
        </w:rPr>
        <w:tab/>
        <w:t>: user</w:t>
      </w:r>
    </w:p>
    <w:p w14:paraId="3C8DE10A" w14:textId="77777777" w:rsidR="00047DA8" w:rsidRPr="004429B3" w:rsidRDefault="00047DA8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ab/>
      </w:r>
      <w:r w:rsidRPr="004429B3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(</w:t>
      </w:r>
      <w:r w:rsidRPr="004429B3">
        <w:rPr>
          <w:rFonts w:ascii="Times New Roman" w:hAnsi="Times New Roman" w:cs="Times New Roman"/>
          <w:i/>
          <w:sz w:val="24"/>
          <w:szCs w:val="24"/>
        </w:rPr>
        <w:t>user</w:t>
      </w:r>
      <w:r w:rsidRPr="004429B3">
        <w:rPr>
          <w:rFonts w:ascii="Times New Roman" w:hAnsi="Times New Roman" w:cs="Times New Roman"/>
          <w:sz w:val="24"/>
          <w:szCs w:val="24"/>
        </w:rPr>
        <w:t>)</w:t>
      </w:r>
    </w:p>
    <w:p w14:paraId="29FF1CC4" w14:textId="77777777" w:rsidR="00047DA8" w:rsidRPr="004429B3" w:rsidRDefault="00047DA8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Primary Key</w:t>
      </w:r>
      <w:r w:rsidRPr="004429B3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d_user</w:t>
      </w:r>
      <w:proofErr w:type="spellEnd"/>
    </w:p>
    <w:p w14:paraId="3AFF66C4" w14:textId="77777777" w:rsidR="00047DA8" w:rsidRPr="004429B3" w:rsidRDefault="00047DA8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Foreign Key</w:t>
      </w:r>
      <w:r w:rsidRPr="004429B3">
        <w:rPr>
          <w:rFonts w:ascii="Times New Roman" w:hAnsi="Times New Roman" w:cs="Times New Roman"/>
          <w:sz w:val="24"/>
          <w:szCs w:val="24"/>
        </w:rPr>
        <w:tab/>
        <w:t>: -</w:t>
      </w:r>
    </w:p>
    <w:p w14:paraId="731645B1" w14:textId="77777777" w:rsidR="00047DA8" w:rsidRPr="004429B3" w:rsidRDefault="00047DA8" w:rsidP="00047DA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 xml:space="preserve">Tabel </w:t>
      </w:r>
      <w:r w:rsidRPr="004429B3">
        <w:rPr>
          <w:rFonts w:ascii="Times New Roman" w:hAnsi="Times New Roman" w:cs="Times New Roman"/>
          <w:i/>
          <w:sz w:val="24"/>
          <w:szCs w:val="24"/>
        </w:rPr>
        <w:t>database</w:t>
      </w:r>
      <w:r w:rsidRPr="004429B3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4.4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387C84FF" w14:textId="1DD0D135" w:rsidR="0018189C" w:rsidRPr="004429B3" w:rsidRDefault="0018189C" w:rsidP="00633F00">
      <w:pPr>
        <w:pStyle w:val="Caption"/>
        <w:keepNext/>
        <w:spacing w:before="120" w:after="0"/>
        <w:jc w:val="center"/>
        <w:rPr>
          <w:color w:val="auto"/>
          <w:sz w:val="24"/>
          <w:szCs w:val="24"/>
        </w:rPr>
      </w:pPr>
      <w:bookmarkStart w:id="102" w:name="_Toc121954711"/>
      <w:bookmarkStart w:id="103" w:name="_Toc121954936"/>
      <w:r w:rsidRPr="004429B3">
        <w:rPr>
          <w:color w:val="auto"/>
          <w:sz w:val="24"/>
          <w:szCs w:val="24"/>
        </w:rPr>
        <w:t xml:space="preserve">Tabel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Tabel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4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Tabel </w:t>
      </w:r>
      <w:r w:rsidRPr="004429B3">
        <w:rPr>
          <w:i/>
          <w:color w:val="auto"/>
          <w:sz w:val="24"/>
          <w:szCs w:val="24"/>
        </w:rPr>
        <w:t>Database</w:t>
      </w:r>
      <w:r w:rsidRPr="004429B3">
        <w:rPr>
          <w:color w:val="auto"/>
          <w:sz w:val="24"/>
          <w:szCs w:val="24"/>
        </w:rPr>
        <w:t xml:space="preserve"> user</w:t>
      </w:r>
      <w:bookmarkEnd w:id="102"/>
      <w:bookmarkEnd w:id="103"/>
    </w:p>
    <w:tbl>
      <w:tblPr>
        <w:tblW w:w="0" w:type="auto"/>
        <w:tblLook w:val="04A0" w:firstRow="1" w:lastRow="0" w:firstColumn="1" w:lastColumn="0" w:noHBand="0" w:noVBand="1"/>
      </w:tblPr>
      <w:tblGrid>
        <w:gridCol w:w="1987"/>
        <w:gridCol w:w="1979"/>
        <w:gridCol w:w="1386"/>
        <w:gridCol w:w="2576"/>
      </w:tblGrid>
      <w:tr w:rsidR="00047DA8" w:rsidRPr="004429B3" w14:paraId="07FA658B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7017B" w14:textId="77777777" w:rsidR="00047DA8" w:rsidRPr="004429B3" w:rsidRDefault="00047DA8" w:rsidP="00633F00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Field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0932A" w14:textId="77777777" w:rsidR="00047DA8" w:rsidRPr="004429B3" w:rsidRDefault="00047DA8" w:rsidP="00633F00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A970A" w14:textId="77777777" w:rsidR="00047DA8" w:rsidRPr="004429B3" w:rsidRDefault="00047DA8" w:rsidP="00633F00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Lebar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119DF" w14:textId="77777777" w:rsidR="00047DA8" w:rsidRPr="004429B3" w:rsidRDefault="00047DA8" w:rsidP="00633F00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ket</w:t>
            </w:r>
            <w:proofErr w:type="spellEnd"/>
          </w:p>
        </w:tc>
      </w:tr>
      <w:tr w:rsidR="00047DA8" w:rsidRPr="004429B3" w14:paraId="249A013B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63DB2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user</w:t>
            </w:r>
            <w:proofErr w:type="spellEnd"/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991FB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22C7D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19D3E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 user</w:t>
            </w:r>
          </w:p>
        </w:tc>
      </w:tr>
      <w:tr w:rsidR="00047DA8" w:rsidRPr="004429B3" w14:paraId="51927724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2E06A2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username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140AE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DB2628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3A94C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Username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</w:p>
        </w:tc>
      </w:tr>
      <w:tr w:rsidR="00047DA8" w:rsidRPr="004429B3" w14:paraId="25F62770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17232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6EB5E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02AB9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3D02E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Password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</w:p>
        </w:tc>
      </w:tr>
      <w:tr w:rsidR="00047DA8" w:rsidRPr="004429B3" w14:paraId="62AD1623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53CC66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567A7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66296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0E425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Nama user</w:t>
            </w:r>
          </w:p>
        </w:tc>
      </w:tr>
      <w:tr w:rsidR="00047DA8" w:rsidRPr="004429B3" w14:paraId="0162498B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72D7C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8AFAF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8AAE9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17A6B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Hak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</w:p>
        </w:tc>
      </w:tr>
    </w:tbl>
    <w:p w14:paraId="32AC17D6" w14:textId="77777777" w:rsidR="00047DA8" w:rsidRPr="004429B3" w:rsidRDefault="00047DA8" w:rsidP="00047DA8">
      <w:pPr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F1B4B62" w14:textId="77777777" w:rsidR="00047DA8" w:rsidRPr="004429B3" w:rsidRDefault="00047DA8" w:rsidP="00E80A92">
      <w:pPr>
        <w:pStyle w:val="ListParagraph"/>
        <w:numPr>
          <w:ilvl w:val="0"/>
          <w:numId w:val="29"/>
        </w:numPr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Nama Tabel</w:t>
      </w:r>
      <w:r w:rsidRPr="004429B3">
        <w:rPr>
          <w:rFonts w:ascii="Times New Roman" w:hAnsi="Times New Roman" w:cs="Times New Roman"/>
          <w:sz w:val="24"/>
          <w:szCs w:val="24"/>
        </w:rPr>
        <w:tab/>
        <w:t>: profile</w:t>
      </w:r>
    </w:p>
    <w:p w14:paraId="25279707" w14:textId="77777777" w:rsidR="00047DA8" w:rsidRPr="004429B3" w:rsidRDefault="00047DA8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ab/>
      </w:r>
      <w:r w:rsidRPr="004429B3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erlib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ventaris</w:t>
      </w:r>
      <w:proofErr w:type="spellEnd"/>
    </w:p>
    <w:p w14:paraId="7AD9AE02" w14:textId="77777777" w:rsidR="00047DA8" w:rsidRPr="004429B3" w:rsidRDefault="00047DA8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Primary Key</w:t>
      </w:r>
      <w:r w:rsidRPr="004429B3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d_profile</w:t>
      </w:r>
      <w:proofErr w:type="spellEnd"/>
    </w:p>
    <w:p w14:paraId="0BF58FB5" w14:textId="77777777" w:rsidR="00047DA8" w:rsidRPr="004429B3" w:rsidRDefault="00C6414F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Foreign Key</w:t>
      </w:r>
      <w:r w:rsidRPr="004429B3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d_user</w:t>
      </w:r>
      <w:proofErr w:type="spellEnd"/>
    </w:p>
    <w:p w14:paraId="6696D01E" w14:textId="77777777" w:rsidR="00047DA8" w:rsidRPr="004429B3" w:rsidRDefault="00047DA8" w:rsidP="00047DA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 xml:space="preserve">Tabel </w:t>
      </w:r>
      <w:r w:rsidRPr="004429B3">
        <w:rPr>
          <w:rFonts w:ascii="Times New Roman" w:hAnsi="Times New Roman" w:cs="Times New Roman"/>
          <w:i/>
          <w:sz w:val="24"/>
          <w:szCs w:val="24"/>
        </w:rPr>
        <w:t>database</w:t>
      </w:r>
      <w:r w:rsidRPr="004429B3">
        <w:rPr>
          <w:rFonts w:ascii="Times New Roman" w:hAnsi="Times New Roman" w:cs="Times New Roman"/>
          <w:sz w:val="24"/>
          <w:szCs w:val="24"/>
        </w:rPr>
        <w:t xml:space="preserve"> profile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4.5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42BB0609" w14:textId="15C88746" w:rsidR="0018189C" w:rsidRPr="004429B3" w:rsidRDefault="0018189C" w:rsidP="00633F00">
      <w:pPr>
        <w:pStyle w:val="Caption"/>
        <w:spacing w:before="120" w:after="0"/>
        <w:jc w:val="center"/>
        <w:rPr>
          <w:color w:val="auto"/>
          <w:sz w:val="24"/>
          <w:szCs w:val="24"/>
        </w:rPr>
      </w:pPr>
      <w:bookmarkStart w:id="104" w:name="_Toc121954712"/>
      <w:bookmarkStart w:id="105" w:name="_Toc121954937"/>
      <w:r w:rsidRPr="004429B3">
        <w:rPr>
          <w:color w:val="auto"/>
          <w:sz w:val="24"/>
          <w:szCs w:val="24"/>
        </w:rPr>
        <w:lastRenderedPageBreak/>
        <w:t xml:space="preserve">Tabel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Tabel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5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Tabel </w:t>
      </w:r>
      <w:r w:rsidRPr="004429B3">
        <w:rPr>
          <w:i/>
          <w:color w:val="auto"/>
          <w:sz w:val="24"/>
          <w:szCs w:val="24"/>
        </w:rPr>
        <w:t>Database</w:t>
      </w:r>
      <w:r w:rsidRPr="004429B3">
        <w:rPr>
          <w:color w:val="auto"/>
          <w:sz w:val="24"/>
          <w:szCs w:val="24"/>
        </w:rPr>
        <w:t xml:space="preserve"> profile</w:t>
      </w:r>
      <w:bookmarkEnd w:id="104"/>
      <w:bookmarkEnd w:id="105"/>
    </w:p>
    <w:tbl>
      <w:tblPr>
        <w:tblW w:w="0" w:type="auto"/>
        <w:tblLook w:val="04A0" w:firstRow="1" w:lastRow="0" w:firstColumn="1" w:lastColumn="0" w:noHBand="0" w:noVBand="1"/>
      </w:tblPr>
      <w:tblGrid>
        <w:gridCol w:w="1993"/>
        <w:gridCol w:w="1977"/>
        <w:gridCol w:w="1386"/>
        <w:gridCol w:w="2572"/>
      </w:tblGrid>
      <w:tr w:rsidR="00047DA8" w:rsidRPr="004429B3" w14:paraId="28F94845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359C5" w14:textId="77777777" w:rsidR="00047DA8" w:rsidRPr="004429B3" w:rsidRDefault="00047DA8" w:rsidP="00633F00">
            <w:pPr>
              <w:pStyle w:val="ListParagraph"/>
              <w:spacing w:after="12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Field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78D84" w14:textId="77777777" w:rsidR="00047DA8" w:rsidRPr="004429B3" w:rsidRDefault="00047DA8" w:rsidP="00633F00">
            <w:pPr>
              <w:pStyle w:val="ListParagraph"/>
              <w:spacing w:after="12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CEE92" w14:textId="77777777" w:rsidR="00047DA8" w:rsidRPr="004429B3" w:rsidRDefault="00047DA8" w:rsidP="00633F00">
            <w:pPr>
              <w:pStyle w:val="ListParagraph"/>
              <w:spacing w:after="12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Lebar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94D5A" w14:textId="77777777" w:rsidR="00047DA8" w:rsidRPr="004429B3" w:rsidRDefault="00047DA8" w:rsidP="00633F00">
            <w:pPr>
              <w:pStyle w:val="ListParagraph"/>
              <w:spacing w:after="12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ket</w:t>
            </w:r>
            <w:proofErr w:type="spellEnd"/>
          </w:p>
        </w:tc>
      </w:tr>
      <w:tr w:rsidR="00047DA8" w:rsidRPr="004429B3" w14:paraId="4BF1D8E9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638FC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profile</w:t>
            </w:r>
            <w:proofErr w:type="spellEnd"/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5050C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F6D9C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CC1C0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 profile</w:t>
            </w:r>
          </w:p>
        </w:tc>
      </w:tr>
      <w:tr w:rsidR="00047DA8" w:rsidRPr="004429B3" w14:paraId="25E812F4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B4DB8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user</w:t>
            </w:r>
            <w:proofErr w:type="spellEnd"/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154F9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Int 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5B915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A58A9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 user</w:t>
            </w:r>
          </w:p>
        </w:tc>
      </w:tr>
      <w:tr w:rsidR="00047DA8" w:rsidRPr="004429B3" w14:paraId="79EEB860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BE006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nama_user</w:t>
            </w:r>
            <w:proofErr w:type="spellEnd"/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E27A9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4644C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92A7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Nama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karyawan</w:t>
            </w:r>
            <w:proofErr w:type="spellEnd"/>
          </w:p>
        </w:tc>
      </w:tr>
      <w:tr w:rsidR="00047DA8" w:rsidRPr="004429B3" w14:paraId="6A2DFF26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4456B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nip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7EE2A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8A85C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FA8DD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NIP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karyawan</w:t>
            </w:r>
            <w:proofErr w:type="spellEnd"/>
          </w:p>
        </w:tc>
      </w:tr>
      <w:tr w:rsidR="00047DA8" w:rsidRPr="004429B3" w14:paraId="7C4FF90E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23EFB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devisi</w:t>
            </w:r>
            <w:proofErr w:type="spellEnd"/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6E56C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C2997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4647E" w14:textId="77777777" w:rsidR="00047DA8" w:rsidRPr="004429B3" w:rsidRDefault="00047DA8" w:rsidP="00633F00">
            <w:pPr>
              <w:tabs>
                <w:tab w:val="right" w:pos="1440"/>
              </w:tabs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Devisi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karyawan</w:t>
            </w:r>
            <w:proofErr w:type="spellEnd"/>
          </w:p>
        </w:tc>
      </w:tr>
    </w:tbl>
    <w:p w14:paraId="231292A3" w14:textId="77777777" w:rsidR="00047DA8" w:rsidRPr="004429B3" w:rsidRDefault="00047DA8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1A903722" w14:textId="77777777" w:rsidR="00047DA8" w:rsidRPr="004429B3" w:rsidRDefault="00047DA8" w:rsidP="00E80A92">
      <w:pPr>
        <w:pStyle w:val="ListParagraph"/>
        <w:numPr>
          <w:ilvl w:val="0"/>
          <w:numId w:val="29"/>
        </w:numPr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Nama Tabel</w:t>
      </w:r>
      <w:r w:rsidRPr="004429B3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rekap_barang</w:t>
      </w:r>
      <w:proofErr w:type="spellEnd"/>
    </w:p>
    <w:p w14:paraId="299FC482" w14:textId="77777777" w:rsidR="00047DA8" w:rsidRPr="004429B3" w:rsidRDefault="00047DA8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ab/>
      </w:r>
      <w:r w:rsidRPr="004429B3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rang</w:t>
      </w:r>
      <w:proofErr w:type="spellEnd"/>
    </w:p>
    <w:p w14:paraId="714268B2" w14:textId="77777777" w:rsidR="00047DA8" w:rsidRPr="004429B3" w:rsidRDefault="00047DA8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Primary Key</w:t>
      </w:r>
      <w:r w:rsidRPr="004429B3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d_barang</w:t>
      </w:r>
      <w:proofErr w:type="spellEnd"/>
    </w:p>
    <w:p w14:paraId="1BB75AB8" w14:textId="77777777" w:rsidR="00047DA8" w:rsidRPr="004429B3" w:rsidRDefault="00047DA8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Foreign Key</w:t>
      </w:r>
      <w:r w:rsidRPr="004429B3">
        <w:rPr>
          <w:rFonts w:ascii="Times New Roman" w:hAnsi="Times New Roman" w:cs="Times New Roman"/>
          <w:sz w:val="24"/>
          <w:szCs w:val="24"/>
        </w:rPr>
        <w:tab/>
        <w:t>: -</w:t>
      </w:r>
    </w:p>
    <w:p w14:paraId="6420079A" w14:textId="77777777" w:rsidR="00047DA8" w:rsidRPr="004429B3" w:rsidRDefault="00047DA8" w:rsidP="00047DA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 xml:space="preserve">Tabel </w:t>
      </w:r>
      <w:r w:rsidRPr="004429B3">
        <w:rPr>
          <w:rFonts w:ascii="Times New Roman" w:hAnsi="Times New Roman" w:cs="Times New Roman"/>
          <w:i/>
          <w:sz w:val="24"/>
          <w:szCs w:val="24"/>
        </w:rPr>
        <w:t>database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rekap_bara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4.6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3BD09914" w14:textId="79B616EF" w:rsidR="0018189C" w:rsidRPr="004429B3" w:rsidRDefault="0018189C" w:rsidP="00633F00">
      <w:pPr>
        <w:pStyle w:val="Caption"/>
        <w:keepNext/>
        <w:spacing w:before="120" w:after="0"/>
        <w:jc w:val="center"/>
        <w:rPr>
          <w:color w:val="auto"/>
          <w:sz w:val="24"/>
          <w:szCs w:val="24"/>
        </w:rPr>
      </w:pPr>
      <w:bookmarkStart w:id="106" w:name="_Toc121954713"/>
      <w:bookmarkStart w:id="107" w:name="_Toc121954938"/>
      <w:r w:rsidRPr="004429B3">
        <w:rPr>
          <w:color w:val="auto"/>
          <w:sz w:val="24"/>
          <w:szCs w:val="24"/>
        </w:rPr>
        <w:t xml:space="preserve">Tabel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Tabel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6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Tabel </w:t>
      </w:r>
      <w:r w:rsidRPr="004429B3">
        <w:rPr>
          <w:i/>
          <w:color w:val="auto"/>
          <w:sz w:val="24"/>
          <w:szCs w:val="24"/>
        </w:rPr>
        <w:t>Database</w:t>
      </w:r>
      <w:r w:rsidRPr="004429B3">
        <w:rPr>
          <w:color w:val="auto"/>
          <w:sz w:val="24"/>
          <w:szCs w:val="24"/>
        </w:rPr>
        <w:t xml:space="preserve"> </w:t>
      </w:r>
      <w:proofErr w:type="spellStart"/>
      <w:r w:rsidRPr="004429B3">
        <w:rPr>
          <w:color w:val="auto"/>
          <w:sz w:val="24"/>
          <w:szCs w:val="24"/>
        </w:rPr>
        <w:t>rekap_barang</w:t>
      </w:r>
      <w:bookmarkEnd w:id="106"/>
      <w:bookmarkEnd w:id="107"/>
      <w:proofErr w:type="spellEnd"/>
    </w:p>
    <w:tbl>
      <w:tblPr>
        <w:tblW w:w="0" w:type="auto"/>
        <w:tblLook w:val="04A0" w:firstRow="1" w:lastRow="0" w:firstColumn="1" w:lastColumn="0" w:noHBand="0" w:noVBand="1"/>
      </w:tblPr>
      <w:tblGrid>
        <w:gridCol w:w="2009"/>
        <w:gridCol w:w="1976"/>
        <w:gridCol w:w="1385"/>
        <w:gridCol w:w="2558"/>
      </w:tblGrid>
      <w:tr w:rsidR="00047DA8" w:rsidRPr="004429B3" w14:paraId="5BD807C3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D70F4" w14:textId="77777777" w:rsidR="00047DA8" w:rsidRPr="004429B3" w:rsidRDefault="00047DA8" w:rsidP="00633F00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Field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30E90" w14:textId="77777777" w:rsidR="00047DA8" w:rsidRPr="004429B3" w:rsidRDefault="00047DA8" w:rsidP="00633F00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2A6EB" w14:textId="77777777" w:rsidR="00047DA8" w:rsidRPr="004429B3" w:rsidRDefault="00047DA8" w:rsidP="00633F00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Lebar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A61D5" w14:textId="77777777" w:rsidR="00047DA8" w:rsidRPr="004429B3" w:rsidRDefault="00047DA8" w:rsidP="00633F00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ket</w:t>
            </w:r>
            <w:proofErr w:type="spellEnd"/>
          </w:p>
        </w:tc>
      </w:tr>
      <w:tr w:rsidR="00047DA8" w:rsidRPr="004429B3" w14:paraId="2D9679ED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EA673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barang</w:t>
            </w:r>
            <w:proofErr w:type="spellEnd"/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43EC1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835B3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0E7BA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047DA8" w:rsidRPr="004429B3" w14:paraId="4226E279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04B26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Nama_barang</w:t>
            </w:r>
            <w:proofErr w:type="spellEnd"/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FA04F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5D6B0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9D0AA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Nama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047DA8" w:rsidRPr="004429B3" w14:paraId="77811A0D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B1831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Kategori</w:t>
            </w:r>
            <w:proofErr w:type="spellEnd"/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C00A4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61828D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A0F12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Jenis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047DA8" w:rsidRPr="004429B3" w14:paraId="2863D013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14FF2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display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4CE0F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1D272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30D58" w14:textId="77777777" w:rsidR="00047DA8" w:rsidRPr="004429B3" w:rsidRDefault="00047DA8" w:rsidP="00633F00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Tempat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simpan</w:t>
            </w:r>
            <w:proofErr w:type="spellEnd"/>
          </w:p>
        </w:tc>
      </w:tr>
    </w:tbl>
    <w:p w14:paraId="18322586" w14:textId="77777777" w:rsidR="00047DA8" w:rsidRPr="004429B3" w:rsidRDefault="00047DA8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6D63722" w14:textId="77777777" w:rsidR="00047DA8" w:rsidRPr="004429B3" w:rsidRDefault="00047DA8" w:rsidP="00E80A92">
      <w:pPr>
        <w:pStyle w:val="ListParagraph"/>
        <w:numPr>
          <w:ilvl w:val="0"/>
          <w:numId w:val="29"/>
        </w:numPr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Nama Tabel</w:t>
      </w:r>
      <w:r w:rsidRPr="004429B3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utasi_perawatan</w:t>
      </w:r>
      <w:proofErr w:type="spellEnd"/>
    </w:p>
    <w:p w14:paraId="730DE8B1" w14:textId="77777777" w:rsidR="00047DA8" w:rsidRPr="004429B3" w:rsidRDefault="00047DA8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ab/>
      </w:r>
      <w:r w:rsidRPr="004429B3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utasi</w:t>
      </w:r>
      <w:proofErr w:type="spellEnd"/>
    </w:p>
    <w:p w14:paraId="77A4CA3B" w14:textId="77777777" w:rsidR="00047DA8" w:rsidRPr="004429B3" w:rsidRDefault="00047DA8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Primary Key</w:t>
      </w:r>
      <w:r w:rsidRPr="004429B3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d_mutasi</w:t>
      </w:r>
      <w:proofErr w:type="spellEnd"/>
    </w:p>
    <w:p w14:paraId="07EF240F" w14:textId="77777777" w:rsidR="00047DA8" w:rsidRPr="004429B3" w:rsidRDefault="00C6414F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Foreign Key</w:t>
      </w:r>
      <w:r w:rsidRPr="004429B3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d_barang</w:t>
      </w:r>
      <w:proofErr w:type="spellEnd"/>
      <w:r w:rsidR="0009243B" w:rsidRPr="004429B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9243B" w:rsidRPr="004429B3">
        <w:rPr>
          <w:rFonts w:ascii="Times New Roman" w:hAnsi="Times New Roman" w:cs="Times New Roman"/>
          <w:sz w:val="24"/>
          <w:szCs w:val="24"/>
        </w:rPr>
        <w:t>id_profile</w:t>
      </w:r>
      <w:proofErr w:type="spellEnd"/>
    </w:p>
    <w:p w14:paraId="7C471934" w14:textId="77777777" w:rsidR="00047DA8" w:rsidRPr="004429B3" w:rsidRDefault="00047DA8" w:rsidP="00047DA8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 xml:space="preserve">Tabel </w:t>
      </w:r>
      <w:r w:rsidRPr="004429B3">
        <w:rPr>
          <w:rFonts w:ascii="Times New Roman" w:hAnsi="Times New Roman" w:cs="Times New Roman"/>
          <w:i/>
          <w:sz w:val="24"/>
          <w:szCs w:val="24"/>
        </w:rPr>
        <w:t>database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utasi_perawat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4.7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4E9EE437" w14:textId="0A548748" w:rsidR="0018189C" w:rsidRPr="004429B3" w:rsidRDefault="0018189C" w:rsidP="00633F00">
      <w:pPr>
        <w:pStyle w:val="Caption"/>
        <w:keepNext/>
        <w:spacing w:after="0"/>
        <w:jc w:val="center"/>
        <w:rPr>
          <w:color w:val="auto"/>
          <w:sz w:val="24"/>
          <w:szCs w:val="24"/>
        </w:rPr>
      </w:pPr>
      <w:bookmarkStart w:id="108" w:name="_Toc121954714"/>
      <w:bookmarkStart w:id="109" w:name="_Toc121954939"/>
      <w:r w:rsidRPr="004429B3">
        <w:rPr>
          <w:color w:val="auto"/>
          <w:sz w:val="24"/>
          <w:szCs w:val="24"/>
        </w:rPr>
        <w:t xml:space="preserve">Tabel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Tabel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7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Tabel </w:t>
      </w:r>
      <w:r w:rsidRPr="004429B3">
        <w:rPr>
          <w:i/>
          <w:color w:val="auto"/>
          <w:sz w:val="24"/>
          <w:szCs w:val="24"/>
        </w:rPr>
        <w:t>Database</w:t>
      </w:r>
      <w:r w:rsidRPr="004429B3">
        <w:rPr>
          <w:color w:val="auto"/>
          <w:sz w:val="24"/>
          <w:szCs w:val="24"/>
        </w:rPr>
        <w:t xml:space="preserve"> </w:t>
      </w:r>
      <w:proofErr w:type="spellStart"/>
      <w:r w:rsidRPr="004429B3">
        <w:rPr>
          <w:color w:val="auto"/>
          <w:sz w:val="24"/>
          <w:szCs w:val="24"/>
        </w:rPr>
        <w:t>mutasi_perawatan</w:t>
      </w:r>
      <w:bookmarkEnd w:id="108"/>
      <w:bookmarkEnd w:id="109"/>
      <w:proofErr w:type="spellEnd"/>
    </w:p>
    <w:tbl>
      <w:tblPr>
        <w:tblW w:w="0" w:type="auto"/>
        <w:tblLook w:val="04A0" w:firstRow="1" w:lastRow="0" w:firstColumn="1" w:lastColumn="0" w:noHBand="0" w:noVBand="1"/>
      </w:tblPr>
      <w:tblGrid>
        <w:gridCol w:w="1777"/>
        <w:gridCol w:w="1653"/>
        <w:gridCol w:w="1255"/>
        <w:gridCol w:w="3243"/>
      </w:tblGrid>
      <w:tr w:rsidR="00047DA8" w:rsidRPr="004429B3" w14:paraId="568D19D1" w14:textId="77777777" w:rsidTr="00047DA8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5E36E" w14:textId="77777777" w:rsidR="00047DA8" w:rsidRPr="004429B3" w:rsidRDefault="00047DA8" w:rsidP="00633F00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Fiel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2B772" w14:textId="77777777" w:rsidR="00047DA8" w:rsidRPr="004429B3" w:rsidRDefault="00047DA8" w:rsidP="00633F00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46B00" w14:textId="77777777" w:rsidR="00047DA8" w:rsidRPr="004429B3" w:rsidRDefault="00047DA8" w:rsidP="00633F00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Lebar</w:t>
            </w:r>
          </w:p>
        </w:tc>
        <w:tc>
          <w:tcPr>
            <w:tcW w:w="3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9CFFD" w14:textId="77777777" w:rsidR="00047DA8" w:rsidRPr="004429B3" w:rsidRDefault="00047DA8" w:rsidP="00633F00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ket</w:t>
            </w:r>
            <w:proofErr w:type="spellEnd"/>
          </w:p>
        </w:tc>
      </w:tr>
      <w:tr w:rsidR="00047DA8" w:rsidRPr="004429B3" w14:paraId="37B16045" w14:textId="77777777" w:rsidTr="00047DA8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438F8" w14:textId="77777777" w:rsidR="00047DA8" w:rsidRPr="004429B3" w:rsidRDefault="00047DA8" w:rsidP="00633F00">
            <w:pPr>
              <w:pStyle w:val="ListParagraph"/>
              <w:spacing w:after="0"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mutasi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A7E53" w14:textId="77777777" w:rsidR="00047DA8" w:rsidRPr="004429B3" w:rsidRDefault="00047DA8" w:rsidP="00633F00">
            <w:pPr>
              <w:pStyle w:val="ListParagraph"/>
              <w:spacing w:after="0"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D1648" w14:textId="77777777" w:rsidR="00047DA8" w:rsidRPr="004429B3" w:rsidRDefault="00047DA8" w:rsidP="00633F00">
            <w:pPr>
              <w:pStyle w:val="ListParagraph"/>
              <w:spacing w:after="0"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CCA15" w14:textId="77777777" w:rsidR="00047DA8" w:rsidRPr="004429B3" w:rsidRDefault="00047DA8" w:rsidP="00633F00">
            <w:pPr>
              <w:pStyle w:val="ListParagraph"/>
              <w:spacing w:after="0"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mutasi</w:t>
            </w:r>
            <w:proofErr w:type="spellEnd"/>
          </w:p>
        </w:tc>
      </w:tr>
    </w:tbl>
    <w:p w14:paraId="2AC70C56" w14:textId="77777777" w:rsidR="00633F00" w:rsidRPr="004429B3" w:rsidRDefault="00633F00" w:rsidP="00047DA8">
      <w:pPr>
        <w:pStyle w:val="ListParagraph"/>
        <w:tabs>
          <w:tab w:val="right" w:pos="1440"/>
        </w:tabs>
        <w:spacing w:after="0" w:line="36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1310DD8" w14:textId="77777777" w:rsidR="00633F00" w:rsidRPr="004429B3" w:rsidRDefault="00633F00" w:rsidP="00633F00">
      <w:pPr>
        <w:pStyle w:val="Caption"/>
        <w:keepNext/>
        <w:spacing w:after="0"/>
        <w:rPr>
          <w:b w:val="0"/>
          <w:color w:val="auto"/>
          <w:sz w:val="24"/>
          <w:szCs w:val="24"/>
        </w:rPr>
      </w:pPr>
      <w:r w:rsidRPr="004429B3">
        <w:rPr>
          <w:b w:val="0"/>
          <w:color w:val="auto"/>
          <w:sz w:val="24"/>
          <w:szCs w:val="24"/>
        </w:rPr>
        <w:lastRenderedPageBreak/>
        <w:t xml:space="preserve">Tabel 4. 7 Tabel </w:t>
      </w:r>
      <w:r w:rsidRPr="004429B3">
        <w:rPr>
          <w:b w:val="0"/>
          <w:i/>
          <w:color w:val="auto"/>
          <w:sz w:val="24"/>
          <w:szCs w:val="24"/>
        </w:rPr>
        <w:t>Database</w:t>
      </w:r>
      <w:r w:rsidRPr="004429B3">
        <w:rPr>
          <w:b w:val="0"/>
          <w:color w:val="auto"/>
          <w:sz w:val="24"/>
          <w:szCs w:val="24"/>
        </w:rPr>
        <w:t xml:space="preserve"> </w:t>
      </w:r>
      <w:proofErr w:type="spellStart"/>
      <w:r w:rsidRPr="004429B3">
        <w:rPr>
          <w:b w:val="0"/>
          <w:color w:val="auto"/>
          <w:sz w:val="24"/>
          <w:szCs w:val="24"/>
        </w:rPr>
        <w:t>mutasi_perawatan</w:t>
      </w:r>
      <w:proofErr w:type="spellEnd"/>
      <w:r w:rsidRPr="004429B3">
        <w:rPr>
          <w:b w:val="0"/>
          <w:color w:val="auto"/>
          <w:sz w:val="24"/>
          <w:szCs w:val="24"/>
        </w:rPr>
        <w:t xml:space="preserve"> (</w:t>
      </w:r>
      <w:proofErr w:type="spellStart"/>
      <w:r w:rsidRPr="004429B3">
        <w:rPr>
          <w:b w:val="0"/>
          <w:color w:val="auto"/>
          <w:sz w:val="24"/>
          <w:szCs w:val="24"/>
        </w:rPr>
        <w:t>Lanjutan</w:t>
      </w:r>
      <w:proofErr w:type="spellEnd"/>
      <w:r w:rsidRPr="004429B3">
        <w:rPr>
          <w:b w:val="0"/>
          <w:color w:val="auto"/>
          <w:sz w:val="24"/>
          <w:szCs w:val="24"/>
        </w:rPr>
        <w:t>)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790"/>
        <w:gridCol w:w="1655"/>
        <w:gridCol w:w="1248"/>
        <w:gridCol w:w="3235"/>
      </w:tblGrid>
      <w:tr w:rsidR="00633F00" w:rsidRPr="004429B3" w14:paraId="6B96657A" w14:textId="77777777" w:rsidTr="003F521B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CDFB3" w14:textId="77777777" w:rsidR="00633F00" w:rsidRPr="004429B3" w:rsidRDefault="00633F00" w:rsidP="003F521B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Fiel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EB3C3" w14:textId="77777777" w:rsidR="00633F00" w:rsidRPr="004429B3" w:rsidRDefault="00633F00" w:rsidP="003F521B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32298" w14:textId="77777777" w:rsidR="00633F00" w:rsidRPr="004429B3" w:rsidRDefault="00633F00" w:rsidP="003F521B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Lebar</w:t>
            </w:r>
          </w:p>
        </w:tc>
        <w:tc>
          <w:tcPr>
            <w:tcW w:w="3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30A7E" w14:textId="77777777" w:rsidR="00633F00" w:rsidRPr="004429B3" w:rsidRDefault="00633F00" w:rsidP="003F521B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ket</w:t>
            </w:r>
            <w:proofErr w:type="spellEnd"/>
          </w:p>
        </w:tc>
      </w:tr>
      <w:tr w:rsidR="00633F00" w:rsidRPr="004429B3" w14:paraId="17496C7A" w14:textId="77777777" w:rsidTr="003F521B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BFF422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baran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564BC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67CD4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3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FA6A8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633F00" w:rsidRPr="004429B3" w14:paraId="2AF99EFC" w14:textId="77777777" w:rsidTr="003F521B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337F1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tgl_mutasi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61E86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DCBD5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3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152FE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Tanggal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pengajuan</w:t>
            </w:r>
            <w:proofErr w:type="spellEnd"/>
          </w:p>
        </w:tc>
      </w:tr>
      <w:tr w:rsidR="00633F00" w:rsidRPr="004429B3" w14:paraId="0EDD4C50" w14:textId="77777777" w:rsidTr="003F521B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4F2AD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nip_pengirim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EBB79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B0EFC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3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AC752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Nip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pengirim</w:t>
            </w:r>
            <w:proofErr w:type="spellEnd"/>
          </w:p>
        </w:tc>
      </w:tr>
      <w:tr w:rsidR="00633F00" w:rsidRPr="004429B3" w14:paraId="4913E8FB" w14:textId="77777777" w:rsidTr="003F521B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56364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pengirim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2D45C" w14:textId="77777777" w:rsidR="00633F00" w:rsidRPr="004429B3" w:rsidRDefault="00633F00" w:rsidP="003F521B">
            <w:pPr>
              <w:tabs>
                <w:tab w:val="center" w:pos="911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9AFE0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3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D1824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Nama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pengirim</w:t>
            </w:r>
            <w:proofErr w:type="spellEnd"/>
          </w:p>
        </w:tc>
      </w:tr>
      <w:tr w:rsidR="00633F00" w:rsidRPr="004429B3" w14:paraId="1299840B" w14:textId="77777777" w:rsidTr="003F521B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DBF1A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profil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8FAB9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76079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CF6EB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profil</w:t>
            </w:r>
            <w:proofErr w:type="spellEnd"/>
          </w:p>
        </w:tc>
      </w:tr>
      <w:tr w:rsidR="00633F00" w:rsidRPr="004429B3" w14:paraId="2ED9F9BB" w14:textId="77777777" w:rsidTr="003F521B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B5857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ket_mutasi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8B9E0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FB006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3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0B484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Keterangan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alasan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pengajuan</w:t>
            </w:r>
            <w:proofErr w:type="spellEnd"/>
          </w:p>
        </w:tc>
      </w:tr>
      <w:tr w:rsidR="00633F00" w:rsidRPr="004429B3" w14:paraId="4C1E5200" w14:textId="77777777" w:rsidTr="003F521B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E433C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display_awa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65FDE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87FEB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3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604406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Ruangan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sebelum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mutasi</w:t>
            </w:r>
            <w:proofErr w:type="spellEnd"/>
          </w:p>
        </w:tc>
      </w:tr>
      <w:tr w:rsidR="00633F00" w:rsidRPr="004429B3" w14:paraId="6DCC621B" w14:textId="77777777" w:rsidTr="003F521B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CB034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display_akhir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08B71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22BA5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3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11842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Ruangan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setelah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mutasi</w:t>
            </w:r>
            <w:proofErr w:type="spellEnd"/>
          </w:p>
        </w:tc>
      </w:tr>
      <w:tr w:rsidR="00633F00" w:rsidRPr="004429B3" w14:paraId="7176174D" w14:textId="77777777" w:rsidTr="003F521B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CA69C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status_aksi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091CE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64B3A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0BD2B" w14:textId="77777777" w:rsidR="00633F00" w:rsidRPr="004429B3" w:rsidRDefault="00633F00" w:rsidP="003F521B">
            <w:pPr>
              <w:tabs>
                <w:tab w:val="right" w:pos="1440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Status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</w:p>
        </w:tc>
      </w:tr>
    </w:tbl>
    <w:p w14:paraId="5A68C867" w14:textId="77777777" w:rsidR="00633F00" w:rsidRPr="004429B3" w:rsidRDefault="00633F00" w:rsidP="00047DA8">
      <w:pPr>
        <w:pStyle w:val="ListParagraph"/>
        <w:tabs>
          <w:tab w:val="right" w:pos="1440"/>
        </w:tabs>
        <w:spacing w:after="0" w:line="36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0DCF2C2" w14:textId="77777777" w:rsidR="00047DA8" w:rsidRPr="004429B3" w:rsidRDefault="00047DA8" w:rsidP="00E80A92">
      <w:pPr>
        <w:pStyle w:val="ListParagraph"/>
        <w:numPr>
          <w:ilvl w:val="0"/>
          <w:numId w:val="29"/>
        </w:numPr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Nama Tabel</w:t>
      </w:r>
      <w:r w:rsidRPr="004429B3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laporan</w:t>
      </w:r>
      <w:proofErr w:type="spellEnd"/>
    </w:p>
    <w:p w14:paraId="3759C010" w14:textId="77777777" w:rsidR="00047DA8" w:rsidRPr="004429B3" w:rsidRDefault="00047DA8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ab/>
      </w:r>
      <w:r w:rsidRPr="004429B3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mut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setujui</w:t>
      </w:r>
      <w:proofErr w:type="spellEnd"/>
    </w:p>
    <w:p w14:paraId="0929F983" w14:textId="77777777" w:rsidR="00047DA8" w:rsidRPr="004429B3" w:rsidRDefault="00047DA8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Primary Key</w:t>
      </w:r>
      <w:r w:rsidRPr="004429B3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d_laporan</w:t>
      </w:r>
      <w:proofErr w:type="spellEnd"/>
    </w:p>
    <w:p w14:paraId="2A55D169" w14:textId="77777777" w:rsidR="00047DA8" w:rsidRPr="004429B3" w:rsidRDefault="00C6414F" w:rsidP="00047DA8">
      <w:pPr>
        <w:pStyle w:val="ListParagraph"/>
        <w:tabs>
          <w:tab w:val="right" w:pos="14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>Foreign Key</w:t>
      </w:r>
      <w:r w:rsidRPr="004429B3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d_mutasi</w:t>
      </w:r>
      <w:proofErr w:type="spellEnd"/>
    </w:p>
    <w:p w14:paraId="394F732D" w14:textId="77777777" w:rsidR="00047DA8" w:rsidRPr="004429B3" w:rsidRDefault="00047DA8" w:rsidP="00047DA8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</w:rPr>
        <w:t xml:space="preserve">Tabel </w:t>
      </w:r>
      <w:r w:rsidRPr="004429B3">
        <w:rPr>
          <w:rFonts w:ascii="Times New Roman" w:hAnsi="Times New Roman" w:cs="Times New Roman"/>
          <w:i/>
          <w:sz w:val="24"/>
          <w:szCs w:val="24"/>
        </w:rPr>
        <w:t>database</w:t>
      </w:r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4.8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>:</w:t>
      </w:r>
    </w:p>
    <w:p w14:paraId="38024A82" w14:textId="513AFB1F" w:rsidR="0018189C" w:rsidRPr="004429B3" w:rsidRDefault="0018189C" w:rsidP="00633F00">
      <w:pPr>
        <w:pStyle w:val="Caption"/>
        <w:keepNext/>
        <w:spacing w:before="120" w:after="0"/>
        <w:jc w:val="center"/>
        <w:rPr>
          <w:color w:val="auto"/>
          <w:sz w:val="24"/>
          <w:szCs w:val="24"/>
        </w:rPr>
      </w:pPr>
      <w:bookmarkStart w:id="110" w:name="_Toc121954715"/>
      <w:bookmarkStart w:id="111" w:name="_Toc121954940"/>
      <w:r w:rsidRPr="004429B3">
        <w:rPr>
          <w:color w:val="auto"/>
          <w:sz w:val="24"/>
          <w:szCs w:val="24"/>
        </w:rPr>
        <w:t xml:space="preserve">Tabel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Tabel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8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color w:val="auto"/>
          <w:sz w:val="24"/>
          <w:szCs w:val="24"/>
        </w:rPr>
        <w:t xml:space="preserve"> Tabel </w:t>
      </w:r>
      <w:r w:rsidRPr="004429B3">
        <w:rPr>
          <w:i/>
          <w:color w:val="auto"/>
          <w:sz w:val="24"/>
          <w:szCs w:val="24"/>
        </w:rPr>
        <w:t>Database</w:t>
      </w:r>
      <w:r w:rsidRPr="004429B3">
        <w:rPr>
          <w:color w:val="auto"/>
          <w:sz w:val="24"/>
          <w:szCs w:val="24"/>
        </w:rPr>
        <w:t xml:space="preserve"> </w:t>
      </w:r>
      <w:proofErr w:type="spellStart"/>
      <w:r w:rsidRPr="004429B3">
        <w:rPr>
          <w:color w:val="auto"/>
          <w:sz w:val="24"/>
          <w:szCs w:val="24"/>
        </w:rPr>
        <w:t>laporan</w:t>
      </w:r>
      <w:bookmarkEnd w:id="110"/>
      <w:bookmarkEnd w:id="111"/>
      <w:proofErr w:type="spellEnd"/>
    </w:p>
    <w:tbl>
      <w:tblPr>
        <w:tblW w:w="0" w:type="auto"/>
        <w:tblLook w:val="04A0" w:firstRow="1" w:lastRow="0" w:firstColumn="1" w:lastColumn="0" w:noHBand="0" w:noVBand="1"/>
      </w:tblPr>
      <w:tblGrid>
        <w:gridCol w:w="2016"/>
        <w:gridCol w:w="1708"/>
        <w:gridCol w:w="1249"/>
        <w:gridCol w:w="2955"/>
      </w:tblGrid>
      <w:tr w:rsidR="00047DA8" w:rsidRPr="004429B3" w14:paraId="49D53257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129CE" w14:textId="77777777" w:rsidR="00047DA8" w:rsidRPr="004429B3" w:rsidRDefault="00047DA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Field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D8FBE" w14:textId="77777777" w:rsidR="00047DA8" w:rsidRPr="004429B3" w:rsidRDefault="00047DA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01F92" w14:textId="77777777" w:rsidR="00047DA8" w:rsidRPr="004429B3" w:rsidRDefault="00047DA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Lebar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8230B" w14:textId="77777777" w:rsidR="00047DA8" w:rsidRPr="004429B3" w:rsidRDefault="00047DA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b/>
                <w:sz w:val="24"/>
                <w:szCs w:val="24"/>
              </w:rPr>
              <w:t>ket</w:t>
            </w:r>
            <w:proofErr w:type="spellEnd"/>
          </w:p>
        </w:tc>
      </w:tr>
      <w:tr w:rsidR="00047DA8" w:rsidRPr="004429B3" w14:paraId="6F8132BC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9092D" w14:textId="77777777" w:rsidR="00047DA8" w:rsidRPr="004429B3" w:rsidRDefault="00047DA8">
            <w:pPr>
              <w:tabs>
                <w:tab w:val="right" w:pos="144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laporan</w:t>
            </w:r>
            <w:proofErr w:type="spellEnd"/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E1C774" w14:textId="77777777" w:rsidR="00047DA8" w:rsidRPr="004429B3" w:rsidRDefault="00047DA8">
            <w:pPr>
              <w:tabs>
                <w:tab w:val="right" w:pos="144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DB19D" w14:textId="77777777" w:rsidR="00047DA8" w:rsidRPr="004429B3" w:rsidRDefault="00047DA8">
            <w:pPr>
              <w:tabs>
                <w:tab w:val="right" w:pos="144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3B344" w14:textId="77777777" w:rsidR="00047DA8" w:rsidRPr="004429B3" w:rsidRDefault="00047DA8">
            <w:pPr>
              <w:tabs>
                <w:tab w:val="right" w:pos="144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</w:tc>
      </w:tr>
      <w:tr w:rsidR="00047DA8" w:rsidRPr="004429B3" w14:paraId="71B90D2E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43A07" w14:textId="77777777" w:rsidR="00047DA8" w:rsidRPr="004429B3" w:rsidRDefault="00047DA8">
            <w:pPr>
              <w:tabs>
                <w:tab w:val="right" w:pos="144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d_mutasi</w:t>
            </w:r>
            <w:proofErr w:type="spellEnd"/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2EF64" w14:textId="77777777" w:rsidR="00047DA8" w:rsidRPr="004429B3" w:rsidRDefault="00047DA8">
            <w:pPr>
              <w:tabs>
                <w:tab w:val="right" w:pos="144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6A8CA" w14:textId="77777777" w:rsidR="00047DA8" w:rsidRPr="004429B3" w:rsidRDefault="00047DA8">
            <w:pPr>
              <w:tabs>
                <w:tab w:val="right" w:pos="144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648F2" w14:textId="77777777" w:rsidR="00047DA8" w:rsidRPr="004429B3" w:rsidRDefault="00047DA8">
            <w:pPr>
              <w:tabs>
                <w:tab w:val="right" w:pos="144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mutasi</w:t>
            </w:r>
            <w:proofErr w:type="spellEnd"/>
          </w:p>
        </w:tc>
      </w:tr>
      <w:tr w:rsidR="00047DA8" w:rsidRPr="004429B3" w14:paraId="0E362092" w14:textId="77777777" w:rsidTr="00047DA8"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B906D" w14:textId="77777777" w:rsidR="00047DA8" w:rsidRPr="004429B3" w:rsidRDefault="00047DA8">
            <w:pPr>
              <w:tabs>
                <w:tab w:val="right" w:pos="144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tgl_persetujuan</w:t>
            </w:r>
            <w:proofErr w:type="spellEnd"/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099F5" w14:textId="77777777" w:rsidR="00047DA8" w:rsidRPr="004429B3" w:rsidRDefault="00047DA8">
            <w:pPr>
              <w:tabs>
                <w:tab w:val="right" w:pos="144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F4F95" w14:textId="77777777" w:rsidR="00047DA8" w:rsidRPr="004429B3" w:rsidRDefault="00047DA8">
            <w:pPr>
              <w:tabs>
                <w:tab w:val="right" w:pos="144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B91B" w14:textId="77777777" w:rsidR="00047DA8" w:rsidRPr="004429B3" w:rsidRDefault="00047DA8">
            <w:pPr>
              <w:tabs>
                <w:tab w:val="right" w:pos="1440"/>
              </w:tabs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Tanggal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29B3">
              <w:rPr>
                <w:rFonts w:ascii="Times New Roman" w:hAnsi="Times New Roman" w:cs="Times New Roman"/>
                <w:sz w:val="24"/>
                <w:szCs w:val="24"/>
              </w:rPr>
              <w:t>disetujui</w:t>
            </w:r>
            <w:proofErr w:type="spellEnd"/>
          </w:p>
        </w:tc>
      </w:tr>
    </w:tbl>
    <w:p w14:paraId="4D8C39C2" w14:textId="77777777" w:rsidR="00047DA8" w:rsidRPr="004429B3" w:rsidRDefault="00047DA8" w:rsidP="00047DA8">
      <w:pPr>
        <w:pStyle w:val="ListParagraph"/>
        <w:tabs>
          <w:tab w:val="right" w:pos="1440"/>
        </w:tabs>
        <w:spacing w:after="0" w:line="36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1790B493" w14:textId="77777777" w:rsidR="00047DA8" w:rsidRPr="004429B3" w:rsidRDefault="00047DA8" w:rsidP="00E80A92">
      <w:pPr>
        <w:pStyle w:val="ListParagraph"/>
        <w:numPr>
          <w:ilvl w:val="2"/>
          <w:numId w:val="28"/>
        </w:numPr>
        <w:tabs>
          <w:tab w:val="right" w:pos="1440"/>
        </w:tabs>
        <w:spacing w:after="0" w:line="360" w:lineRule="auto"/>
        <w:ind w:left="709" w:hanging="709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b/>
          <w:i/>
          <w:sz w:val="24"/>
          <w:szCs w:val="24"/>
        </w:rPr>
        <w:t>Relasi</w:t>
      </w:r>
      <w:proofErr w:type="spellEnd"/>
      <w:r w:rsidRPr="004429B3">
        <w:rPr>
          <w:rFonts w:ascii="Times New Roman" w:hAnsi="Times New Roman" w:cs="Times New Roman"/>
          <w:b/>
          <w:i/>
          <w:sz w:val="24"/>
          <w:szCs w:val="24"/>
        </w:rPr>
        <w:t xml:space="preserve"> Table</w:t>
      </w:r>
    </w:p>
    <w:p w14:paraId="256C30DD" w14:textId="77777777" w:rsidR="00047DA8" w:rsidRPr="004429B3" w:rsidRDefault="00047DA8" w:rsidP="00047DA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sz w:val="24"/>
          <w:szCs w:val="24"/>
        </w:rPr>
        <w:t>Rel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Inventari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Museum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RA Kartini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Web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4.21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4429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29B505F" w14:textId="77777777" w:rsidR="005D2633" w:rsidRPr="004429B3" w:rsidRDefault="00047DA8" w:rsidP="00633F00">
      <w:pPr>
        <w:keepNext/>
        <w:spacing w:after="0" w:line="240" w:lineRule="auto"/>
        <w:jc w:val="both"/>
        <w:rPr>
          <w:rFonts w:ascii="Times New Roman" w:hAnsi="Times New Roman" w:cs="Times New Roman"/>
        </w:rPr>
      </w:pPr>
      <w:r w:rsidRPr="004429B3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DA9091D" wp14:editId="08CF8683">
            <wp:extent cx="5035448" cy="3407434"/>
            <wp:effectExtent l="0" t="0" r="0" b="254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3409652"/>
                    </a:xfrm>
                    <a:prstGeom prst="rect">
                      <a:avLst/>
                    </a:prstGeom>
                    <a:noFill/>
                    <a:ln w="3175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B672E4B" w14:textId="6A78A69F" w:rsidR="007411D8" w:rsidRPr="00DE731A" w:rsidRDefault="00DE731A" w:rsidP="00DE731A">
      <w:pPr>
        <w:pStyle w:val="Caption"/>
        <w:jc w:val="center"/>
        <w:rPr>
          <w:color w:val="auto"/>
          <w:sz w:val="24"/>
          <w:szCs w:val="24"/>
        </w:rPr>
      </w:pPr>
      <w:bookmarkStart w:id="112" w:name="_Toc121954053"/>
      <w:r w:rsidRPr="00725820">
        <w:rPr>
          <w:color w:val="auto"/>
          <w:sz w:val="24"/>
          <w:szCs w:val="24"/>
        </w:rPr>
        <w:t xml:space="preserve">Gambar 4. </w:t>
      </w:r>
      <w:r w:rsidRPr="00725820">
        <w:rPr>
          <w:color w:val="auto"/>
          <w:sz w:val="24"/>
          <w:szCs w:val="24"/>
        </w:rPr>
        <w:fldChar w:fldCharType="begin"/>
      </w:r>
      <w:r w:rsidRPr="00725820">
        <w:rPr>
          <w:color w:val="auto"/>
          <w:sz w:val="24"/>
          <w:szCs w:val="24"/>
        </w:rPr>
        <w:instrText xml:space="preserve"> SEQ Gambar_4. \* ARABIC </w:instrText>
      </w:r>
      <w:r w:rsidRPr="00725820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30</w:t>
      </w:r>
      <w:r w:rsidRPr="00725820">
        <w:rPr>
          <w:color w:val="auto"/>
          <w:sz w:val="24"/>
          <w:szCs w:val="24"/>
        </w:rPr>
        <w:fldChar w:fldCharType="end"/>
      </w:r>
      <w:r w:rsidRPr="00725820">
        <w:rPr>
          <w:color w:val="auto"/>
          <w:sz w:val="24"/>
          <w:szCs w:val="24"/>
        </w:rPr>
        <w:t xml:space="preserve"> </w:t>
      </w:r>
      <w:proofErr w:type="spellStart"/>
      <w:r w:rsidR="00047DA8" w:rsidRPr="004429B3">
        <w:rPr>
          <w:i/>
          <w:color w:val="auto"/>
          <w:sz w:val="24"/>
          <w:szCs w:val="24"/>
        </w:rPr>
        <w:t>Relasi</w:t>
      </w:r>
      <w:proofErr w:type="spellEnd"/>
      <w:r w:rsidR="00047DA8" w:rsidRPr="004429B3">
        <w:rPr>
          <w:i/>
          <w:color w:val="auto"/>
          <w:sz w:val="24"/>
          <w:szCs w:val="24"/>
        </w:rPr>
        <w:t xml:space="preserve"> Tabel</w:t>
      </w:r>
      <w:bookmarkEnd w:id="112"/>
    </w:p>
    <w:p w14:paraId="2067CEA9" w14:textId="77777777" w:rsidR="00047DA8" w:rsidRPr="004429B3" w:rsidRDefault="00047DA8" w:rsidP="00E80A92">
      <w:pPr>
        <w:pStyle w:val="ListParagraph"/>
        <w:numPr>
          <w:ilvl w:val="2"/>
          <w:numId w:val="28"/>
        </w:numPr>
        <w:tabs>
          <w:tab w:val="right" w:pos="1440"/>
        </w:tabs>
        <w:spacing w:before="240" w:after="0" w:line="360" w:lineRule="auto"/>
        <w:ind w:left="709" w:hanging="709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4429B3">
        <w:rPr>
          <w:rFonts w:ascii="Times New Roman" w:hAnsi="Times New Roman" w:cs="Times New Roman"/>
          <w:b/>
          <w:sz w:val="24"/>
          <w:szCs w:val="24"/>
        </w:rPr>
        <w:t>Perancangan</w:t>
      </w:r>
      <w:proofErr w:type="spellEnd"/>
      <w:r w:rsidRPr="004429B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b/>
          <w:i/>
          <w:sz w:val="24"/>
          <w:szCs w:val="24"/>
        </w:rPr>
        <w:t>Design Interface</w:t>
      </w:r>
    </w:p>
    <w:p w14:paraId="496FF3F3" w14:textId="77777777" w:rsidR="00047DA8" w:rsidRPr="004429B3" w:rsidRDefault="00047DA8" w:rsidP="00E80A92">
      <w:pPr>
        <w:pStyle w:val="ListParagraph"/>
        <w:numPr>
          <w:ilvl w:val="3"/>
          <w:numId w:val="28"/>
        </w:numPr>
        <w:tabs>
          <w:tab w:val="right" w:pos="1440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b/>
          <w:sz w:val="24"/>
          <w:szCs w:val="24"/>
        </w:rPr>
        <w:t xml:space="preserve">Desain </w:t>
      </w:r>
      <w:r w:rsidRPr="004429B3">
        <w:rPr>
          <w:rFonts w:ascii="Times New Roman" w:hAnsi="Times New Roman" w:cs="Times New Roman"/>
          <w:b/>
          <w:i/>
          <w:sz w:val="24"/>
          <w:szCs w:val="24"/>
        </w:rPr>
        <w:t>Login</w:t>
      </w:r>
    </w:p>
    <w:p w14:paraId="66EE80D9" w14:textId="77777777" w:rsidR="007411D8" w:rsidRPr="004429B3" w:rsidRDefault="007411D8" w:rsidP="007411D8">
      <w:pPr>
        <w:tabs>
          <w:tab w:val="left" w:pos="108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  <w:lang w:val="id-ID"/>
        </w:rPr>
        <w:t>Berikut adalah desain</w:t>
      </w:r>
      <w:r w:rsidRPr="004429B3">
        <w:rPr>
          <w:rFonts w:ascii="Times New Roman" w:hAnsi="Times New Roman" w:cs="Times New Roman"/>
          <w:sz w:val="24"/>
          <w:szCs w:val="24"/>
        </w:rPr>
        <w:t xml:space="preserve"> pada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halaman </w:t>
      </w:r>
      <w:r w:rsidRPr="004429B3">
        <w:rPr>
          <w:rFonts w:ascii="Times New Roman" w:hAnsi="Times New Roman" w:cs="Times New Roman"/>
          <w:i/>
          <w:sz w:val="24"/>
          <w:szCs w:val="24"/>
          <w:lang w:val="id-ID"/>
        </w:rPr>
        <w:t>login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yang dapat dilihat pada gambar 4.</w:t>
      </w:r>
      <w:r w:rsidRPr="004429B3">
        <w:rPr>
          <w:rFonts w:ascii="Times New Roman" w:hAnsi="Times New Roman" w:cs="Times New Roman"/>
          <w:sz w:val="24"/>
          <w:szCs w:val="24"/>
        </w:rPr>
        <w:t xml:space="preserve">22 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berikut.</w:t>
      </w:r>
    </w:p>
    <w:p w14:paraId="66D20149" w14:textId="77777777" w:rsidR="005D2633" w:rsidRPr="004429B3" w:rsidRDefault="0044147D" w:rsidP="005D2633">
      <w:pPr>
        <w:keepNext/>
        <w:tabs>
          <w:tab w:val="right" w:pos="1440"/>
        </w:tabs>
        <w:spacing w:after="0" w:line="240" w:lineRule="auto"/>
        <w:ind w:left="851" w:hanging="851"/>
        <w:jc w:val="center"/>
        <w:rPr>
          <w:rFonts w:ascii="Times New Roman" w:hAnsi="Times New Roman" w:cs="Times New Roman"/>
        </w:rPr>
      </w:pPr>
      <w:r w:rsidRPr="004429B3">
        <w:rPr>
          <w:rFonts w:ascii="Times New Roman" w:hAnsi="Times New Roman" w:cs="Times New Roman"/>
          <w:noProof/>
        </w:rPr>
        <w:drawing>
          <wp:inline distT="0" distB="0" distL="0" distR="0" wp14:anchorId="1C681580" wp14:editId="600D9508">
            <wp:extent cx="5037827" cy="2959621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043536" cy="296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84269" w14:textId="2C86D0BC" w:rsidR="007411D8" w:rsidRPr="00DE731A" w:rsidRDefault="00DE731A" w:rsidP="00DE731A">
      <w:pPr>
        <w:pStyle w:val="Caption"/>
        <w:spacing w:after="0"/>
        <w:jc w:val="center"/>
        <w:rPr>
          <w:b w:val="0"/>
          <w:bCs w:val="0"/>
          <w:color w:val="auto"/>
          <w:sz w:val="24"/>
          <w:szCs w:val="24"/>
        </w:rPr>
      </w:pPr>
      <w:bookmarkStart w:id="113" w:name="_Toc121954054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31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b w:val="0"/>
          <w:bCs w:val="0"/>
          <w:color w:val="auto"/>
          <w:sz w:val="24"/>
          <w:szCs w:val="24"/>
        </w:rPr>
        <w:t xml:space="preserve"> </w:t>
      </w:r>
      <w:r w:rsidR="007411D8" w:rsidRPr="004429B3">
        <w:rPr>
          <w:i/>
          <w:color w:val="auto"/>
          <w:sz w:val="24"/>
          <w:szCs w:val="24"/>
        </w:rPr>
        <w:t>Desain Halaman Login</w:t>
      </w:r>
      <w:bookmarkEnd w:id="113"/>
    </w:p>
    <w:p w14:paraId="03687769" w14:textId="77777777" w:rsidR="00047DA8" w:rsidRPr="004429B3" w:rsidRDefault="008573E4" w:rsidP="00E80A92">
      <w:pPr>
        <w:pStyle w:val="ListParagraph"/>
        <w:numPr>
          <w:ilvl w:val="3"/>
          <w:numId w:val="28"/>
        </w:numPr>
        <w:tabs>
          <w:tab w:val="right" w:pos="1440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b/>
          <w:sz w:val="24"/>
          <w:szCs w:val="24"/>
        </w:rPr>
        <w:t>Desain H</w:t>
      </w:r>
      <w:r w:rsidR="00047DA8" w:rsidRPr="004429B3">
        <w:rPr>
          <w:rFonts w:ascii="Times New Roman" w:hAnsi="Times New Roman" w:cs="Times New Roman"/>
          <w:b/>
          <w:sz w:val="24"/>
          <w:szCs w:val="24"/>
        </w:rPr>
        <w:t>alaman Utama</w:t>
      </w:r>
    </w:p>
    <w:p w14:paraId="59B9B2A3" w14:textId="77777777" w:rsidR="007D068F" w:rsidRPr="004429B3" w:rsidRDefault="007D068F" w:rsidP="007D068F">
      <w:pPr>
        <w:tabs>
          <w:tab w:val="left" w:pos="108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  <w:lang w:val="id-ID"/>
        </w:rPr>
        <w:lastRenderedPageBreak/>
        <w:t>Berikut adalah desain</w:t>
      </w:r>
      <w:r w:rsidRPr="004429B3">
        <w:rPr>
          <w:rFonts w:ascii="Times New Roman" w:hAnsi="Times New Roman" w:cs="Times New Roman"/>
          <w:sz w:val="24"/>
          <w:szCs w:val="24"/>
        </w:rPr>
        <w:t xml:space="preserve"> pada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halaman </w:t>
      </w:r>
      <w:proofErr w:type="spellStart"/>
      <w:r w:rsidR="00782496" w:rsidRPr="004429B3">
        <w:rPr>
          <w:rFonts w:ascii="Times New Roman" w:hAnsi="Times New Roman" w:cs="Times New Roman"/>
          <w:sz w:val="24"/>
          <w:szCs w:val="24"/>
        </w:rPr>
        <w:t>u</w:t>
      </w:r>
      <w:r w:rsidRPr="004429B3">
        <w:rPr>
          <w:rFonts w:ascii="Times New Roman" w:hAnsi="Times New Roman" w:cs="Times New Roman"/>
          <w:sz w:val="24"/>
          <w:szCs w:val="24"/>
        </w:rPr>
        <w:t>tama</w:t>
      </w:r>
      <w:proofErr w:type="spellEnd"/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yang dapat dilihat pada gambar 4.</w:t>
      </w:r>
      <w:r w:rsidRPr="004429B3">
        <w:rPr>
          <w:rFonts w:ascii="Times New Roman" w:hAnsi="Times New Roman" w:cs="Times New Roman"/>
          <w:sz w:val="24"/>
          <w:szCs w:val="24"/>
        </w:rPr>
        <w:t xml:space="preserve">23 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berikut.</w:t>
      </w:r>
    </w:p>
    <w:p w14:paraId="4406F999" w14:textId="77777777" w:rsidR="005D2633" w:rsidRPr="004429B3" w:rsidRDefault="007411D8" w:rsidP="005D2633">
      <w:pPr>
        <w:keepNext/>
        <w:tabs>
          <w:tab w:val="right" w:pos="1440"/>
        </w:tabs>
        <w:spacing w:after="0" w:line="240" w:lineRule="auto"/>
        <w:jc w:val="both"/>
        <w:rPr>
          <w:rFonts w:ascii="Times New Roman" w:hAnsi="Times New Roman" w:cs="Times New Roman"/>
        </w:rPr>
      </w:pPr>
      <w:r w:rsidRPr="004429B3">
        <w:rPr>
          <w:rFonts w:ascii="Times New Roman" w:hAnsi="Times New Roman" w:cs="Times New Roman"/>
          <w:noProof/>
        </w:rPr>
        <w:drawing>
          <wp:inline distT="0" distB="0" distL="0" distR="0" wp14:anchorId="041B4354" wp14:editId="24F2A4D1">
            <wp:extent cx="5040630" cy="2440446"/>
            <wp:effectExtent l="0" t="0" r="762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2440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22903" w14:textId="190A607C" w:rsidR="007D068F" w:rsidRPr="00DE731A" w:rsidRDefault="00DE731A" w:rsidP="00DE731A">
      <w:pPr>
        <w:pStyle w:val="Caption"/>
        <w:spacing w:after="240"/>
        <w:jc w:val="center"/>
        <w:rPr>
          <w:b w:val="0"/>
          <w:bCs w:val="0"/>
          <w:color w:val="auto"/>
          <w:sz w:val="24"/>
          <w:szCs w:val="24"/>
        </w:rPr>
      </w:pPr>
      <w:bookmarkStart w:id="114" w:name="_Toc121954055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32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b w:val="0"/>
          <w:bCs w:val="0"/>
          <w:color w:val="auto"/>
          <w:sz w:val="24"/>
          <w:szCs w:val="24"/>
        </w:rPr>
        <w:t xml:space="preserve"> </w:t>
      </w:r>
      <w:r w:rsidR="007D068F" w:rsidRPr="004429B3">
        <w:rPr>
          <w:i/>
          <w:color w:val="auto"/>
          <w:sz w:val="24"/>
          <w:szCs w:val="24"/>
        </w:rPr>
        <w:t>Desain Halaman Utama</w:t>
      </w:r>
      <w:bookmarkEnd w:id="114"/>
    </w:p>
    <w:p w14:paraId="1A0C4E67" w14:textId="77777777" w:rsidR="00047DA8" w:rsidRPr="004429B3" w:rsidRDefault="00047DA8" w:rsidP="00E80A92">
      <w:pPr>
        <w:pStyle w:val="ListParagraph"/>
        <w:numPr>
          <w:ilvl w:val="3"/>
          <w:numId w:val="28"/>
        </w:numPr>
        <w:tabs>
          <w:tab w:val="right" w:pos="1440"/>
        </w:tabs>
        <w:spacing w:before="240" w:after="0" w:line="360" w:lineRule="auto"/>
        <w:ind w:left="851" w:hanging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b/>
          <w:sz w:val="24"/>
          <w:szCs w:val="24"/>
        </w:rPr>
        <w:t xml:space="preserve">Desain </w:t>
      </w:r>
      <w:proofErr w:type="spellStart"/>
      <w:r w:rsidRPr="004429B3">
        <w:rPr>
          <w:rFonts w:ascii="Times New Roman" w:hAnsi="Times New Roman" w:cs="Times New Roman"/>
          <w:b/>
          <w:sz w:val="24"/>
          <w:szCs w:val="24"/>
        </w:rPr>
        <w:t>Rekap</w:t>
      </w:r>
      <w:proofErr w:type="spellEnd"/>
      <w:r w:rsidRPr="004429B3">
        <w:rPr>
          <w:rFonts w:ascii="Times New Roman" w:hAnsi="Times New Roman" w:cs="Times New Roman"/>
          <w:b/>
          <w:sz w:val="24"/>
          <w:szCs w:val="24"/>
        </w:rPr>
        <w:t xml:space="preserve"> Barang</w:t>
      </w:r>
    </w:p>
    <w:p w14:paraId="652897FD" w14:textId="77777777" w:rsidR="00782496" w:rsidRPr="004429B3" w:rsidRDefault="00782496" w:rsidP="00782496">
      <w:pPr>
        <w:tabs>
          <w:tab w:val="left" w:pos="108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  <w:lang w:val="id-ID"/>
        </w:rPr>
        <w:t>Berikut adalah desain</w:t>
      </w:r>
      <w:r w:rsidRPr="004429B3">
        <w:rPr>
          <w:rFonts w:ascii="Times New Roman" w:hAnsi="Times New Roman" w:cs="Times New Roman"/>
          <w:sz w:val="24"/>
          <w:szCs w:val="24"/>
        </w:rPr>
        <w:t xml:space="preserve"> pada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halaman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yang dapat dilihat pada gambar 4.</w:t>
      </w:r>
      <w:r w:rsidRPr="004429B3">
        <w:rPr>
          <w:rFonts w:ascii="Times New Roman" w:hAnsi="Times New Roman" w:cs="Times New Roman"/>
          <w:sz w:val="24"/>
          <w:szCs w:val="24"/>
        </w:rPr>
        <w:t xml:space="preserve">23 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berikut.</w:t>
      </w:r>
    </w:p>
    <w:p w14:paraId="615BA531" w14:textId="77777777" w:rsidR="005D2633" w:rsidRPr="004429B3" w:rsidRDefault="00782496" w:rsidP="005D2633">
      <w:pPr>
        <w:pStyle w:val="ListParagraph"/>
        <w:keepNext/>
        <w:tabs>
          <w:tab w:val="right" w:pos="1440"/>
        </w:tabs>
        <w:spacing w:after="0" w:line="240" w:lineRule="auto"/>
        <w:ind w:left="0"/>
        <w:jc w:val="center"/>
        <w:rPr>
          <w:rFonts w:ascii="Times New Roman" w:hAnsi="Times New Roman" w:cs="Times New Roman"/>
        </w:rPr>
      </w:pPr>
      <w:r w:rsidRPr="004429B3">
        <w:rPr>
          <w:rFonts w:ascii="Times New Roman" w:hAnsi="Times New Roman" w:cs="Times New Roman"/>
          <w:noProof/>
        </w:rPr>
        <w:drawing>
          <wp:inline distT="0" distB="0" distL="0" distR="0" wp14:anchorId="0BA99B5A" wp14:editId="04B992BB">
            <wp:extent cx="4937760" cy="3447769"/>
            <wp:effectExtent l="0" t="0" r="0" b="63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36579" cy="3446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D324E" w14:textId="03D6490C" w:rsidR="00782496" w:rsidRPr="00DE731A" w:rsidRDefault="00DE731A" w:rsidP="00DE731A">
      <w:pPr>
        <w:pStyle w:val="Caption"/>
        <w:spacing w:after="240"/>
        <w:jc w:val="center"/>
        <w:rPr>
          <w:b w:val="0"/>
          <w:bCs w:val="0"/>
          <w:color w:val="auto"/>
          <w:sz w:val="24"/>
          <w:szCs w:val="24"/>
        </w:rPr>
      </w:pPr>
      <w:bookmarkStart w:id="115" w:name="_Toc121954056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33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b w:val="0"/>
          <w:bCs w:val="0"/>
          <w:color w:val="auto"/>
          <w:sz w:val="24"/>
          <w:szCs w:val="24"/>
        </w:rPr>
        <w:t xml:space="preserve"> </w:t>
      </w:r>
      <w:r w:rsidR="00782496" w:rsidRPr="004429B3">
        <w:rPr>
          <w:i/>
          <w:color w:val="auto"/>
          <w:sz w:val="24"/>
          <w:szCs w:val="24"/>
        </w:rPr>
        <w:t>Desain Halaman Utama</w:t>
      </w:r>
      <w:bookmarkEnd w:id="115"/>
    </w:p>
    <w:p w14:paraId="27DF8439" w14:textId="77777777" w:rsidR="00782496" w:rsidRPr="004429B3" w:rsidRDefault="00782496" w:rsidP="00782496">
      <w:pPr>
        <w:pStyle w:val="ListParagraph"/>
        <w:tabs>
          <w:tab w:val="right" w:pos="1440"/>
        </w:tabs>
        <w:spacing w:after="0" w:line="36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4E046CA" w14:textId="77777777" w:rsidR="00047DA8" w:rsidRPr="004429B3" w:rsidRDefault="00047DA8" w:rsidP="00E80A92">
      <w:pPr>
        <w:pStyle w:val="ListParagraph"/>
        <w:numPr>
          <w:ilvl w:val="3"/>
          <w:numId w:val="28"/>
        </w:numPr>
        <w:tabs>
          <w:tab w:val="right" w:pos="1440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b/>
          <w:sz w:val="24"/>
          <w:szCs w:val="24"/>
        </w:rPr>
        <w:lastRenderedPageBreak/>
        <w:t>Desain Halaman Tata Usaha</w:t>
      </w:r>
    </w:p>
    <w:p w14:paraId="6B08832E" w14:textId="77777777" w:rsidR="001D4CC3" w:rsidRPr="004429B3" w:rsidRDefault="001D4CC3" w:rsidP="001D4CC3">
      <w:pPr>
        <w:tabs>
          <w:tab w:val="left" w:pos="108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  <w:lang w:val="id-ID"/>
        </w:rPr>
        <w:t>Berikut adalah desain</w:t>
      </w:r>
      <w:r w:rsidRPr="004429B3">
        <w:rPr>
          <w:rFonts w:ascii="Times New Roman" w:hAnsi="Times New Roman" w:cs="Times New Roman"/>
          <w:sz w:val="24"/>
          <w:szCs w:val="24"/>
        </w:rPr>
        <w:t xml:space="preserve"> pada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halaman </w:t>
      </w:r>
      <w:r w:rsidRPr="004429B3">
        <w:rPr>
          <w:rFonts w:ascii="Times New Roman" w:hAnsi="Times New Roman" w:cs="Times New Roman"/>
          <w:sz w:val="24"/>
          <w:szCs w:val="24"/>
        </w:rPr>
        <w:t xml:space="preserve">tata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yang dapat dilihat pada gambar 4.</w:t>
      </w:r>
      <w:r w:rsidRPr="004429B3">
        <w:rPr>
          <w:rFonts w:ascii="Times New Roman" w:hAnsi="Times New Roman" w:cs="Times New Roman"/>
          <w:sz w:val="24"/>
          <w:szCs w:val="24"/>
        </w:rPr>
        <w:t xml:space="preserve">24 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berikut.</w:t>
      </w:r>
    </w:p>
    <w:p w14:paraId="409D66B5" w14:textId="77777777" w:rsidR="005D2633" w:rsidRPr="004429B3" w:rsidRDefault="001D4CC3" w:rsidP="005D2633">
      <w:pPr>
        <w:pStyle w:val="ListParagraph"/>
        <w:keepNext/>
        <w:tabs>
          <w:tab w:val="right" w:pos="1440"/>
        </w:tabs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E3ECAE7" wp14:editId="29FAD7E3">
            <wp:extent cx="4486275" cy="2847975"/>
            <wp:effectExtent l="0" t="0" r="0" b="9525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489943" cy="2850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A1647" w14:textId="4A185EAC" w:rsidR="001D4CC3" w:rsidRPr="00DE731A" w:rsidRDefault="00DE731A" w:rsidP="00DE731A">
      <w:pPr>
        <w:pStyle w:val="Caption"/>
        <w:spacing w:after="240"/>
        <w:jc w:val="center"/>
        <w:rPr>
          <w:b w:val="0"/>
          <w:bCs w:val="0"/>
          <w:color w:val="auto"/>
          <w:sz w:val="24"/>
          <w:szCs w:val="24"/>
        </w:rPr>
      </w:pPr>
      <w:bookmarkStart w:id="116" w:name="_Toc121954057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34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b w:val="0"/>
          <w:bCs w:val="0"/>
          <w:color w:val="auto"/>
          <w:sz w:val="24"/>
          <w:szCs w:val="24"/>
        </w:rPr>
        <w:t xml:space="preserve"> </w:t>
      </w:r>
      <w:r w:rsidR="001D4CC3" w:rsidRPr="004429B3">
        <w:rPr>
          <w:i/>
          <w:color w:val="auto"/>
          <w:sz w:val="24"/>
          <w:szCs w:val="24"/>
        </w:rPr>
        <w:t>Desain Halaman Tata Usaha</w:t>
      </w:r>
      <w:bookmarkEnd w:id="116"/>
    </w:p>
    <w:p w14:paraId="73B58A8A" w14:textId="77777777" w:rsidR="00047DA8" w:rsidRPr="004429B3" w:rsidRDefault="001D4CC3" w:rsidP="00E80A92">
      <w:pPr>
        <w:pStyle w:val="ListParagraph"/>
        <w:numPr>
          <w:ilvl w:val="3"/>
          <w:numId w:val="28"/>
        </w:numPr>
        <w:tabs>
          <w:tab w:val="right" w:pos="1440"/>
        </w:tabs>
        <w:spacing w:before="240" w:after="0" w:line="360" w:lineRule="auto"/>
        <w:ind w:left="851" w:hanging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b/>
          <w:sz w:val="24"/>
          <w:szCs w:val="24"/>
        </w:rPr>
        <w:t xml:space="preserve">Desain </w:t>
      </w:r>
      <w:r w:rsidR="00047DA8" w:rsidRPr="004429B3">
        <w:rPr>
          <w:rFonts w:ascii="Times New Roman" w:hAnsi="Times New Roman" w:cs="Times New Roman"/>
          <w:b/>
          <w:sz w:val="24"/>
          <w:szCs w:val="24"/>
        </w:rPr>
        <w:t xml:space="preserve">Halaman </w:t>
      </w:r>
      <w:proofErr w:type="spellStart"/>
      <w:r w:rsidR="00047DA8" w:rsidRPr="004429B3">
        <w:rPr>
          <w:rFonts w:ascii="Times New Roman" w:hAnsi="Times New Roman" w:cs="Times New Roman"/>
          <w:b/>
          <w:sz w:val="24"/>
          <w:szCs w:val="24"/>
        </w:rPr>
        <w:t>Kepala</w:t>
      </w:r>
      <w:proofErr w:type="spellEnd"/>
      <w:r w:rsidR="00047DA8" w:rsidRPr="004429B3">
        <w:rPr>
          <w:rFonts w:ascii="Times New Roman" w:hAnsi="Times New Roman" w:cs="Times New Roman"/>
          <w:b/>
          <w:sz w:val="24"/>
          <w:szCs w:val="24"/>
        </w:rPr>
        <w:t xml:space="preserve"> Bagian</w:t>
      </w:r>
    </w:p>
    <w:p w14:paraId="1690CDF1" w14:textId="77777777" w:rsidR="005B1249" w:rsidRPr="004429B3" w:rsidRDefault="005B1249" w:rsidP="005B1249">
      <w:pPr>
        <w:tabs>
          <w:tab w:val="left" w:pos="108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  <w:lang w:val="id-ID"/>
        </w:rPr>
        <w:t>Berikut adalah desain</w:t>
      </w:r>
      <w:r w:rsidRPr="004429B3">
        <w:rPr>
          <w:rFonts w:ascii="Times New Roman" w:hAnsi="Times New Roman" w:cs="Times New Roman"/>
          <w:sz w:val="24"/>
          <w:szCs w:val="24"/>
        </w:rPr>
        <w:t xml:space="preserve"> pada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halaman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yang dapat dilihat pada gambar 4.</w:t>
      </w:r>
      <w:r w:rsidRPr="004429B3">
        <w:rPr>
          <w:rFonts w:ascii="Times New Roman" w:hAnsi="Times New Roman" w:cs="Times New Roman"/>
          <w:sz w:val="24"/>
          <w:szCs w:val="24"/>
        </w:rPr>
        <w:t xml:space="preserve">25 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berikut.</w:t>
      </w:r>
    </w:p>
    <w:p w14:paraId="4C394921" w14:textId="77777777" w:rsidR="005D2633" w:rsidRPr="004429B3" w:rsidRDefault="001D4CC3" w:rsidP="005D2633">
      <w:pPr>
        <w:keepNext/>
        <w:tabs>
          <w:tab w:val="right" w:pos="1440"/>
        </w:tabs>
        <w:spacing w:after="0" w:line="240" w:lineRule="auto"/>
        <w:jc w:val="center"/>
        <w:rPr>
          <w:rFonts w:ascii="Times New Roman" w:hAnsi="Times New Roman" w:cs="Times New Roman"/>
        </w:rPr>
      </w:pPr>
      <w:r w:rsidRPr="004429B3">
        <w:rPr>
          <w:rFonts w:ascii="Times New Roman" w:hAnsi="Times New Roman" w:cs="Times New Roman"/>
          <w:noProof/>
        </w:rPr>
        <w:drawing>
          <wp:inline distT="0" distB="0" distL="0" distR="0" wp14:anchorId="1738DC62" wp14:editId="7B6B68ED">
            <wp:extent cx="4114800" cy="2770154"/>
            <wp:effectExtent l="0" t="0" r="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120379" cy="277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741C4" w14:textId="57B994CC" w:rsidR="005B1249" w:rsidRPr="00DE731A" w:rsidRDefault="00DE731A" w:rsidP="00DE731A">
      <w:pPr>
        <w:pStyle w:val="Caption"/>
        <w:spacing w:after="240"/>
        <w:jc w:val="center"/>
        <w:rPr>
          <w:b w:val="0"/>
          <w:bCs w:val="0"/>
          <w:color w:val="auto"/>
          <w:sz w:val="24"/>
          <w:szCs w:val="24"/>
        </w:rPr>
      </w:pPr>
      <w:bookmarkStart w:id="117" w:name="_Toc121954058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35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b w:val="0"/>
          <w:bCs w:val="0"/>
          <w:color w:val="auto"/>
          <w:sz w:val="24"/>
          <w:szCs w:val="24"/>
        </w:rPr>
        <w:t xml:space="preserve"> </w:t>
      </w:r>
      <w:r w:rsidR="005B1249" w:rsidRPr="004429B3">
        <w:rPr>
          <w:i/>
          <w:color w:val="auto"/>
          <w:sz w:val="24"/>
          <w:szCs w:val="24"/>
        </w:rPr>
        <w:t xml:space="preserve">Desain Halaman </w:t>
      </w:r>
      <w:proofErr w:type="spellStart"/>
      <w:r w:rsidR="005B1249" w:rsidRPr="004429B3">
        <w:rPr>
          <w:i/>
          <w:color w:val="auto"/>
          <w:sz w:val="24"/>
          <w:szCs w:val="24"/>
        </w:rPr>
        <w:t>Kepala</w:t>
      </w:r>
      <w:proofErr w:type="spellEnd"/>
      <w:r w:rsidR="005B1249" w:rsidRPr="004429B3">
        <w:rPr>
          <w:i/>
          <w:color w:val="auto"/>
          <w:sz w:val="24"/>
          <w:szCs w:val="24"/>
        </w:rPr>
        <w:t xml:space="preserve"> Bagian</w:t>
      </w:r>
      <w:bookmarkEnd w:id="117"/>
    </w:p>
    <w:p w14:paraId="2D62E0AF" w14:textId="77777777" w:rsidR="00047DA8" w:rsidRPr="004429B3" w:rsidRDefault="001D4CC3" w:rsidP="00E80A92">
      <w:pPr>
        <w:pStyle w:val="ListParagraph"/>
        <w:numPr>
          <w:ilvl w:val="3"/>
          <w:numId w:val="28"/>
        </w:numPr>
        <w:tabs>
          <w:tab w:val="right" w:pos="1440"/>
        </w:tabs>
        <w:spacing w:after="0" w:line="360" w:lineRule="auto"/>
        <w:ind w:left="851" w:hanging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429B3">
        <w:rPr>
          <w:rFonts w:ascii="Times New Roman" w:hAnsi="Times New Roman" w:cs="Times New Roman"/>
          <w:b/>
          <w:sz w:val="24"/>
          <w:szCs w:val="24"/>
        </w:rPr>
        <w:t xml:space="preserve">Desain </w:t>
      </w:r>
      <w:r w:rsidR="00047DA8" w:rsidRPr="004429B3">
        <w:rPr>
          <w:rFonts w:ascii="Times New Roman" w:hAnsi="Times New Roman" w:cs="Times New Roman"/>
          <w:b/>
          <w:sz w:val="24"/>
          <w:szCs w:val="24"/>
        </w:rPr>
        <w:t xml:space="preserve">Halaman </w:t>
      </w:r>
      <w:proofErr w:type="spellStart"/>
      <w:r w:rsidR="00047DA8" w:rsidRPr="004429B3">
        <w:rPr>
          <w:rFonts w:ascii="Times New Roman" w:hAnsi="Times New Roman" w:cs="Times New Roman"/>
          <w:b/>
          <w:sz w:val="24"/>
          <w:szCs w:val="24"/>
        </w:rPr>
        <w:t>Rekap</w:t>
      </w:r>
      <w:proofErr w:type="spellEnd"/>
      <w:r w:rsidR="00047DA8" w:rsidRPr="004429B3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047DA8" w:rsidRPr="004429B3">
        <w:rPr>
          <w:rFonts w:ascii="Times New Roman" w:hAnsi="Times New Roman" w:cs="Times New Roman"/>
          <w:b/>
          <w:sz w:val="24"/>
          <w:szCs w:val="24"/>
        </w:rPr>
        <w:t>Laporan</w:t>
      </w:r>
      <w:proofErr w:type="spellEnd"/>
    </w:p>
    <w:p w14:paraId="4552634E" w14:textId="77777777" w:rsidR="003E60C4" w:rsidRPr="004429B3" w:rsidRDefault="003E60C4" w:rsidP="003E60C4">
      <w:pPr>
        <w:tabs>
          <w:tab w:val="left" w:pos="108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429B3">
        <w:rPr>
          <w:rFonts w:ascii="Times New Roman" w:hAnsi="Times New Roman" w:cs="Times New Roman"/>
          <w:sz w:val="24"/>
          <w:szCs w:val="24"/>
          <w:lang w:val="id-ID"/>
        </w:rPr>
        <w:lastRenderedPageBreak/>
        <w:t>Berikut adalah desain</w:t>
      </w:r>
      <w:r w:rsidRPr="004429B3">
        <w:rPr>
          <w:rFonts w:ascii="Times New Roman" w:hAnsi="Times New Roman" w:cs="Times New Roman"/>
          <w:sz w:val="24"/>
          <w:szCs w:val="24"/>
        </w:rPr>
        <w:t xml:space="preserve"> pada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 xml:space="preserve"> halaman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429B3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4429B3">
        <w:rPr>
          <w:rFonts w:ascii="Times New Roman" w:hAnsi="Times New Roman" w:cs="Times New Roman"/>
          <w:sz w:val="24"/>
          <w:szCs w:val="24"/>
        </w:rPr>
        <w:t xml:space="preserve"> 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yang dapat dilihat pada gambar 4.</w:t>
      </w:r>
      <w:r w:rsidRPr="004429B3">
        <w:rPr>
          <w:rFonts w:ascii="Times New Roman" w:hAnsi="Times New Roman" w:cs="Times New Roman"/>
          <w:sz w:val="24"/>
          <w:szCs w:val="24"/>
        </w:rPr>
        <w:t xml:space="preserve">25 </w:t>
      </w:r>
      <w:r w:rsidRPr="004429B3">
        <w:rPr>
          <w:rFonts w:ascii="Times New Roman" w:hAnsi="Times New Roman" w:cs="Times New Roman"/>
          <w:sz w:val="24"/>
          <w:szCs w:val="24"/>
          <w:lang w:val="id-ID"/>
        </w:rPr>
        <w:t>berikut.</w:t>
      </w:r>
    </w:p>
    <w:p w14:paraId="04B876FD" w14:textId="77777777" w:rsidR="005D2633" w:rsidRPr="004429B3" w:rsidRDefault="005B1249" w:rsidP="005D2633">
      <w:pPr>
        <w:keepNext/>
        <w:tabs>
          <w:tab w:val="right" w:pos="1440"/>
        </w:tabs>
        <w:spacing w:after="0" w:line="240" w:lineRule="auto"/>
        <w:jc w:val="center"/>
        <w:rPr>
          <w:rFonts w:ascii="Times New Roman" w:hAnsi="Times New Roman" w:cs="Times New Roman"/>
        </w:rPr>
      </w:pPr>
      <w:r w:rsidRPr="004429B3">
        <w:rPr>
          <w:rFonts w:ascii="Times New Roman" w:hAnsi="Times New Roman" w:cs="Times New Roman"/>
          <w:noProof/>
        </w:rPr>
        <w:drawing>
          <wp:inline distT="0" distB="0" distL="0" distR="0" wp14:anchorId="62A53751" wp14:editId="77481BED">
            <wp:extent cx="4791075" cy="3336942"/>
            <wp:effectExtent l="0" t="0" r="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792886" cy="3338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97E9C" w14:textId="4A7C1710" w:rsidR="003E60C4" w:rsidRPr="00DE731A" w:rsidRDefault="00DE731A" w:rsidP="00DE731A">
      <w:pPr>
        <w:pStyle w:val="Caption"/>
        <w:spacing w:after="240"/>
        <w:jc w:val="center"/>
        <w:rPr>
          <w:b w:val="0"/>
          <w:bCs w:val="0"/>
          <w:color w:val="auto"/>
          <w:sz w:val="24"/>
          <w:szCs w:val="24"/>
        </w:rPr>
      </w:pPr>
      <w:bookmarkStart w:id="118" w:name="_Toc121954059"/>
      <w:r w:rsidRPr="004429B3">
        <w:rPr>
          <w:color w:val="auto"/>
          <w:sz w:val="24"/>
          <w:szCs w:val="24"/>
        </w:rPr>
        <w:t xml:space="preserve">Gambar 4. </w:t>
      </w:r>
      <w:r w:rsidRPr="004429B3">
        <w:rPr>
          <w:color w:val="auto"/>
          <w:sz w:val="24"/>
          <w:szCs w:val="24"/>
        </w:rPr>
        <w:fldChar w:fldCharType="begin"/>
      </w:r>
      <w:r w:rsidRPr="004429B3">
        <w:rPr>
          <w:color w:val="auto"/>
          <w:sz w:val="24"/>
          <w:szCs w:val="24"/>
        </w:rPr>
        <w:instrText xml:space="preserve"> SEQ Gambar_4. \* ARABIC </w:instrText>
      </w:r>
      <w:r w:rsidRPr="004429B3">
        <w:rPr>
          <w:color w:val="auto"/>
          <w:sz w:val="24"/>
          <w:szCs w:val="24"/>
        </w:rPr>
        <w:fldChar w:fldCharType="separate"/>
      </w:r>
      <w:r w:rsidR="004D7F7B">
        <w:rPr>
          <w:noProof/>
          <w:color w:val="auto"/>
          <w:sz w:val="24"/>
          <w:szCs w:val="24"/>
        </w:rPr>
        <w:t>36</w:t>
      </w:r>
      <w:r w:rsidRPr="004429B3">
        <w:rPr>
          <w:color w:val="auto"/>
          <w:sz w:val="24"/>
          <w:szCs w:val="24"/>
        </w:rPr>
        <w:fldChar w:fldCharType="end"/>
      </w:r>
      <w:r w:rsidRPr="004429B3">
        <w:rPr>
          <w:b w:val="0"/>
          <w:bCs w:val="0"/>
          <w:color w:val="auto"/>
          <w:sz w:val="24"/>
          <w:szCs w:val="24"/>
        </w:rPr>
        <w:t xml:space="preserve"> </w:t>
      </w:r>
      <w:r w:rsidR="003E60C4" w:rsidRPr="004429B3">
        <w:rPr>
          <w:i/>
          <w:color w:val="auto"/>
          <w:sz w:val="24"/>
          <w:szCs w:val="24"/>
        </w:rPr>
        <w:t xml:space="preserve">Desain Halaman </w:t>
      </w:r>
      <w:proofErr w:type="spellStart"/>
      <w:r w:rsidR="003E60C4" w:rsidRPr="004429B3">
        <w:rPr>
          <w:i/>
          <w:color w:val="auto"/>
          <w:sz w:val="24"/>
          <w:szCs w:val="24"/>
        </w:rPr>
        <w:t>Kepala</w:t>
      </w:r>
      <w:proofErr w:type="spellEnd"/>
      <w:r w:rsidR="003E60C4" w:rsidRPr="004429B3">
        <w:rPr>
          <w:i/>
          <w:color w:val="auto"/>
          <w:sz w:val="24"/>
          <w:szCs w:val="24"/>
        </w:rPr>
        <w:t xml:space="preserve"> Bagian</w:t>
      </w:r>
      <w:bookmarkEnd w:id="118"/>
    </w:p>
    <w:p w14:paraId="6E3AF113" w14:textId="77777777" w:rsidR="00DF361B" w:rsidRPr="004429B3" w:rsidRDefault="00DF361B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4429B3">
        <w:rPr>
          <w:rFonts w:ascii="Times New Roman" w:hAnsi="Times New Roman" w:cs="Times New Roman"/>
          <w:sz w:val="28"/>
          <w:szCs w:val="28"/>
        </w:rPr>
        <w:br w:type="page"/>
      </w:r>
    </w:p>
    <w:p w14:paraId="31DB8A62" w14:textId="14FBA87C" w:rsidR="004F74E2" w:rsidRPr="004429B3" w:rsidRDefault="004F74E2" w:rsidP="00513919">
      <w:pPr>
        <w:pStyle w:val="Caption"/>
        <w:rPr>
          <w:color w:val="auto"/>
          <w:sz w:val="24"/>
          <w:szCs w:val="24"/>
        </w:rPr>
      </w:pPr>
    </w:p>
    <w:sectPr w:rsidR="004F74E2" w:rsidRPr="004429B3" w:rsidSect="003E2BE8">
      <w:footerReference w:type="default" r:id="rId52"/>
      <w:pgSz w:w="11907" w:h="16839" w:code="9"/>
      <w:pgMar w:top="2268" w:right="1701" w:bottom="1701" w:left="2268" w:header="720" w:footer="720" w:gutter="0"/>
      <w:pgNumType w:start="1" w:chapStyle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C5AC351" w14:textId="77777777" w:rsidR="000A2F33" w:rsidRDefault="000A2F33" w:rsidP="00AD0106">
      <w:pPr>
        <w:spacing w:after="0" w:line="240" w:lineRule="auto"/>
      </w:pPr>
      <w:r>
        <w:separator/>
      </w:r>
    </w:p>
  </w:endnote>
  <w:endnote w:type="continuationSeparator" w:id="0">
    <w:p w14:paraId="4F319590" w14:textId="77777777" w:rsidR="000A2F33" w:rsidRDefault="000A2F33" w:rsidP="00AD010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2870903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85808D2" w14:textId="77777777" w:rsidR="0088075C" w:rsidRDefault="0088075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9260A">
          <w:rPr>
            <w:noProof/>
          </w:rPr>
          <w:t>42</w:t>
        </w:r>
        <w:r>
          <w:rPr>
            <w:noProof/>
          </w:rPr>
          <w:fldChar w:fldCharType="end"/>
        </w:r>
      </w:p>
    </w:sdtContent>
  </w:sdt>
  <w:p w14:paraId="14576165" w14:textId="77777777" w:rsidR="0088075C" w:rsidRDefault="0088075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336D13C" w14:textId="77777777" w:rsidR="000A2F33" w:rsidRDefault="000A2F33" w:rsidP="00AD0106">
      <w:pPr>
        <w:spacing w:after="0" w:line="240" w:lineRule="auto"/>
      </w:pPr>
      <w:r>
        <w:separator/>
      </w:r>
    </w:p>
  </w:footnote>
  <w:footnote w:type="continuationSeparator" w:id="0">
    <w:p w14:paraId="155F6E96" w14:textId="77777777" w:rsidR="000A2F33" w:rsidRDefault="000A2F33" w:rsidP="00AD010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2791A51"/>
    <w:multiLevelType w:val="hybridMultilevel"/>
    <w:tmpl w:val="D10AFFD4"/>
    <w:lvl w:ilvl="0" w:tplc="81F04CF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6AA62FD"/>
    <w:multiLevelType w:val="hybridMultilevel"/>
    <w:tmpl w:val="3CB0A2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18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FF6699"/>
    <w:multiLevelType w:val="hybridMultilevel"/>
    <w:tmpl w:val="90B4D7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AF022A"/>
    <w:multiLevelType w:val="hybridMultilevel"/>
    <w:tmpl w:val="1AA6AC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4153A3"/>
    <w:multiLevelType w:val="hybridMultilevel"/>
    <w:tmpl w:val="F208D770"/>
    <w:lvl w:ilvl="0" w:tplc="38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9E10D13"/>
    <w:multiLevelType w:val="hybridMultilevel"/>
    <w:tmpl w:val="C004F344"/>
    <w:lvl w:ilvl="0" w:tplc="2D2EB9B4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0228BF"/>
    <w:multiLevelType w:val="hybridMultilevel"/>
    <w:tmpl w:val="724EAA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F80D13"/>
    <w:multiLevelType w:val="hybridMultilevel"/>
    <w:tmpl w:val="B284E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5843D7"/>
    <w:multiLevelType w:val="hybridMultilevel"/>
    <w:tmpl w:val="214E1868"/>
    <w:lvl w:ilvl="0" w:tplc="1F1E0BBA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3A470AC"/>
    <w:multiLevelType w:val="hybridMultilevel"/>
    <w:tmpl w:val="6DCA5156"/>
    <w:lvl w:ilvl="0" w:tplc="38090019">
      <w:start w:val="1"/>
      <w:numFmt w:val="lowerLetter"/>
      <w:lvlText w:val="%1."/>
      <w:lvlJc w:val="left"/>
      <w:pPr>
        <w:ind w:left="2421" w:hanging="360"/>
      </w:pPr>
    </w:lvl>
    <w:lvl w:ilvl="1" w:tplc="38090019" w:tentative="1">
      <w:start w:val="1"/>
      <w:numFmt w:val="lowerLetter"/>
      <w:lvlText w:val="%2."/>
      <w:lvlJc w:val="left"/>
      <w:pPr>
        <w:ind w:left="3141" w:hanging="360"/>
      </w:pPr>
    </w:lvl>
    <w:lvl w:ilvl="2" w:tplc="3809001B" w:tentative="1">
      <w:start w:val="1"/>
      <w:numFmt w:val="lowerRoman"/>
      <w:lvlText w:val="%3."/>
      <w:lvlJc w:val="right"/>
      <w:pPr>
        <w:ind w:left="3861" w:hanging="180"/>
      </w:pPr>
    </w:lvl>
    <w:lvl w:ilvl="3" w:tplc="3809000F" w:tentative="1">
      <w:start w:val="1"/>
      <w:numFmt w:val="decimal"/>
      <w:lvlText w:val="%4."/>
      <w:lvlJc w:val="left"/>
      <w:pPr>
        <w:ind w:left="4581" w:hanging="360"/>
      </w:pPr>
    </w:lvl>
    <w:lvl w:ilvl="4" w:tplc="38090019" w:tentative="1">
      <w:start w:val="1"/>
      <w:numFmt w:val="lowerLetter"/>
      <w:lvlText w:val="%5."/>
      <w:lvlJc w:val="left"/>
      <w:pPr>
        <w:ind w:left="5301" w:hanging="360"/>
      </w:pPr>
    </w:lvl>
    <w:lvl w:ilvl="5" w:tplc="3809001B" w:tentative="1">
      <w:start w:val="1"/>
      <w:numFmt w:val="lowerRoman"/>
      <w:lvlText w:val="%6."/>
      <w:lvlJc w:val="right"/>
      <w:pPr>
        <w:ind w:left="6021" w:hanging="180"/>
      </w:pPr>
    </w:lvl>
    <w:lvl w:ilvl="6" w:tplc="3809000F" w:tentative="1">
      <w:start w:val="1"/>
      <w:numFmt w:val="decimal"/>
      <w:lvlText w:val="%7."/>
      <w:lvlJc w:val="left"/>
      <w:pPr>
        <w:ind w:left="6741" w:hanging="360"/>
      </w:pPr>
    </w:lvl>
    <w:lvl w:ilvl="7" w:tplc="38090019" w:tentative="1">
      <w:start w:val="1"/>
      <w:numFmt w:val="lowerLetter"/>
      <w:lvlText w:val="%8."/>
      <w:lvlJc w:val="left"/>
      <w:pPr>
        <w:ind w:left="7461" w:hanging="360"/>
      </w:pPr>
    </w:lvl>
    <w:lvl w:ilvl="8" w:tplc="380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10" w15:restartNumberingAfterBreak="0">
    <w:nsid w:val="23EB1F60"/>
    <w:multiLevelType w:val="hybridMultilevel"/>
    <w:tmpl w:val="AFDABFCE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72159C0"/>
    <w:multiLevelType w:val="hybridMultilevel"/>
    <w:tmpl w:val="970AD14C"/>
    <w:lvl w:ilvl="0" w:tplc="B378B614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29277A5F"/>
    <w:multiLevelType w:val="hybridMultilevel"/>
    <w:tmpl w:val="A6442DF6"/>
    <w:lvl w:ilvl="0" w:tplc="5BAAF4A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2D914ADC"/>
    <w:multiLevelType w:val="hybridMultilevel"/>
    <w:tmpl w:val="42EE166A"/>
    <w:lvl w:ilvl="0" w:tplc="55B2F14C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E55224D"/>
    <w:multiLevelType w:val="multilevel"/>
    <w:tmpl w:val="F0989BEE"/>
    <w:lvl w:ilvl="0">
      <w:start w:val="5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20" w:hanging="360"/>
      </w:pPr>
    </w:lvl>
    <w:lvl w:ilvl="2">
      <w:start w:val="1"/>
      <w:numFmt w:val="decimal"/>
      <w:lvlText w:val="%1.%2.%3."/>
      <w:lvlJc w:val="left"/>
      <w:pPr>
        <w:ind w:left="1440" w:hanging="720"/>
      </w:pPr>
      <w:rPr>
        <w:b/>
        <w:color w:val="000000" w:themeColor="text1"/>
      </w:rPr>
    </w:lvl>
    <w:lvl w:ilvl="3">
      <w:start w:val="1"/>
      <w:numFmt w:val="decimal"/>
      <w:lvlText w:val="%1.%2.%3.%4."/>
      <w:lvlJc w:val="left"/>
      <w:pPr>
        <w:ind w:left="1800" w:hanging="720"/>
      </w:pPr>
    </w:lvl>
    <w:lvl w:ilvl="4">
      <w:start w:val="1"/>
      <w:numFmt w:val="decimal"/>
      <w:lvlText w:val="%1.%2.%3.%4.%5."/>
      <w:lvlJc w:val="left"/>
      <w:pPr>
        <w:ind w:left="2520" w:hanging="1080"/>
      </w:pPr>
    </w:lvl>
    <w:lvl w:ilvl="5">
      <w:start w:val="1"/>
      <w:numFmt w:val="decimal"/>
      <w:lvlText w:val="%1.%2.%3.%4.%5.%6."/>
      <w:lvlJc w:val="left"/>
      <w:pPr>
        <w:ind w:left="2880" w:hanging="1080"/>
      </w:pPr>
    </w:lvl>
    <w:lvl w:ilvl="6">
      <w:start w:val="1"/>
      <w:numFmt w:val="decimal"/>
      <w:lvlText w:val="%1.%2.%3.%4.%5.%6.%7."/>
      <w:lvlJc w:val="left"/>
      <w:pPr>
        <w:ind w:left="3600" w:hanging="1440"/>
      </w:pPr>
    </w:lvl>
    <w:lvl w:ilvl="7">
      <w:start w:val="1"/>
      <w:numFmt w:val="decimal"/>
      <w:lvlText w:val="%1.%2.%3.%4.%5.%6.%7.%8."/>
      <w:lvlJc w:val="left"/>
      <w:pPr>
        <w:ind w:left="3960" w:hanging="1440"/>
      </w:pPr>
    </w:lvl>
    <w:lvl w:ilvl="8">
      <w:start w:val="1"/>
      <w:numFmt w:val="decimal"/>
      <w:lvlText w:val="%1.%2.%3.%4.%5.%6.%7.%8.%9."/>
      <w:lvlJc w:val="left"/>
      <w:pPr>
        <w:ind w:left="4680" w:hanging="1800"/>
      </w:pPr>
    </w:lvl>
  </w:abstractNum>
  <w:abstractNum w:abstractNumId="15" w15:restartNumberingAfterBreak="0">
    <w:nsid w:val="320347AA"/>
    <w:multiLevelType w:val="hybridMultilevel"/>
    <w:tmpl w:val="F3467698"/>
    <w:lvl w:ilvl="0" w:tplc="CF28B5E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7FC0E41"/>
    <w:multiLevelType w:val="multilevel"/>
    <w:tmpl w:val="A492E3B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560" w:hanging="1440"/>
      </w:pPr>
      <w:rPr>
        <w:rFonts w:hint="default"/>
      </w:rPr>
    </w:lvl>
  </w:abstractNum>
  <w:abstractNum w:abstractNumId="17" w15:restartNumberingAfterBreak="0">
    <w:nsid w:val="38B5248E"/>
    <w:multiLevelType w:val="hybridMultilevel"/>
    <w:tmpl w:val="DE8888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96220B3"/>
    <w:multiLevelType w:val="hybridMultilevel"/>
    <w:tmpl w:val="94144CF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BBF56D1"/>
    <w:multiLevelType w:val="multilevel"/>
    <w:tmpl w:val="6542183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0" w15:restartNumberingAfterBreak="0">
    <w:nsid w:val="3CD273CF"/>
    <w:multiLevelType w:val="hybridMultilevel"/>
    <w:tmpl w:val="5ABEA4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D3291C"/>
    <w:multiLevelType w:val="multilevel"/>
    <w:tmpl w:val="4E163B6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 w15:restartNumberingAfterBreak="0">
    <w:nsid w:val="421F7017"/>
    <w:multiLevelType w:val="multilevel"/>
    <w:tmpl w:val="5F12C52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440"/>
      </w:pPr>
      <w:rPr>
        <w:rFonts w:hint="default"/>
      </w:rPr>
    </w:lvl>
  </w:abstractNum>
  <w:abstractNum w:abstractNumId="23" w15:restartNumberingAfterBreak="0">
    <w:nsid w:val="454C4912"/>
    <w:multiLevelType w:val="hybridMultilevel"/>
    <w:tmpl w:val="DB3C0B4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99226A6"/>
    <w:multiLevelType w:val="multilevel"/>
    <w:tmpl w:val="94785CF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9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5" w15:restartNumberingAfterBreak="0">
    <w:nsid w:val="4C330AEB"/>
    <w:multiLevelType w:val="hybridMultilevel"/>
    <w:tmpl w:val="435EE926"/>
    <w:lvl w:ilvl="0" w:tplc="C0B459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5DF21B2"/>
    <w:multiLevelType w:val="hybridMultilevel"/>
    <w:tmpl w:val="A4DE43CA"/>
    <w:lvl w:ilvl="0" w:tplc="38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594F632D"/>
    <w:multiLevelType w:val="multilevel"/>
    <w:tmpl w:val="66148E8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8" w15:restartNumberingAfterBreak="0">
    <w:nsid w:val="5A215F38"/>
    <w:multiLevelType w:val="multilevel"/>
    <w:tmpl w:val="82488C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480" w:hanging="1800"/>
      </w:pPr>
      <w:rPr>
        <w:rFonts w:hint="default"/>
      </w:rPr>
    </w:lvl>
  </w:abstractNum>
  <w:abstractNum w:abstractNumId="29" w15:restartNumberingAfterBreak="0">
    <w:nsid w:val="5A966AA5"/>
    <w:multiLevelType w:val="multilevel"/>
    <w:tmpl w:val="4E163B6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0" w15:restartNumberingAfterBreak="0">
    <w:nsid w:val="5EC20C51"/>
    <w:multiLevelType w:val="multilevel"/>
    <w:tmpl w:val="505C3AD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1" w15:restartNumberingAfterBreak="0">
    <w:nsid w:val="60F8616C"/>
    <w:multiLevelType w:val="multilevel"/>
    <w:tmpl w:val="C742A60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00" w:hanging="540"/>
      </w:pPr>
      <w:rPr>
        <w:rFonts w:ascii="Times New Roman" w:hAnsi="Times New Roman" w:cs="Times New Roman" w:hint="default"/>
        <w:sz w:val="24"/>
      </w:rPr>
    </w:lvl>
    <w:lvl w:ilvl="2">
      <w:start w:val="7"/>
      <w:numFmt w:val="decimal"/>
      <w:isLgl/>
      <w:lvlText w:val="%1.%2.%3"/>
      <w:lvlJc w:val="left"/>
      <w:pPr>
        <w:ind w:left="1080" w:hanging="720"/>
      </w:pPr>
      <w:rPr>
        <w:rFonts w:ascii="Times New Roman" w:hAnsi="Times New Roman" w:cs="Times New Roman" w:hint="default"/>
        <w:sz w:val="24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ascii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ascii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ascii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ascii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ascii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ascii="Times New Roman" w:hAnsi="Times New Roman" w:cs="Times New Roman" w:hint="default"/>
        <w:sz w:val="24"/>
      </w:rPr>
    </w:lvl>
  </w:abstractNum>
  <w:abstractNum w:abstractNumId="32" w15:restartNumberingAfterBreak="0">
    <w:nsid w:val="6A8C4110"/>
    <w:multiLevelType w:val="multilevel"/>
    <w:tmpl w:val="899A53E4"/>
    <w:lvl w:ilvl="0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614" w:hanging="480"/>
      </w:pPr>
      <w:rPr>
        <w:rFonts w:hint="default"/>
        <w:color w:val="auto"/>
        <w:sz w:val="24"/>
      </w:rPr>
    </w:lvl>
    <w:lvl w:ilvl="2">
      <w:start w:val="8"/>
      <w:numFmt w:val="decimal"/>
      <w:isLgl/>
      <w:lvlText w:val="%1.%2.%3"/>
      <w:lvlJc w:val="left"/>
      <w:pPr>
        <w:ind w:left="1854" w:hanging="720"/>
      </w:pPr>
      <w:rPr>
        <w:rFonts w:hint="default"/>
        <w:color w:val="auto"/>
        <w:sz w:val="24"/>
      </w:rPr>
    </w:lvl>
    <w:lvl w:ilvl="3">
      <w:start w:val="1"/>
      <w:numFmt w:val="decimal"/>
      <w:isLgl/>
      <w:lvlText w:val="%1.%2.%3.%4"/>
      <w:lvlJc w:val="left"/>
      <w:pPr>
        <w:ind w:left="1854" w:hanging="720"/>
      </w:pPr>
      <w:rPr>
        <w:rFonts w:hint="default"/>
        <w:color w:val="auto"/>
        <w:sz w:val="24"/>
      </w:rPr>
    </w:lvl>
    <w:lvl w:ilvl="4">
      <w:start w:val="1"/>
      <w:numFmt w:val="decimal"/>
      <w:isLgl/>
      <w:lvlText w:val="%1.%2.%3.%4.%5"/>
      <w:lvlJc w:val="left"/>
      <w:pPr>
        <w:ind w:left="2214" w:hanging="1080"/>
      </w:pPr>
      <w:rPr>
        <w:rFonts w:hint="default"/>
        <w:color w:val="auto"/>
        <w:sz w:val="24"/>
      </w:rPr>
    </w:lvl>
    <w:lvl w:ilvl="5">
      <w:start w:val="1"/>
      <w:numFmt w:val="decimal"/>
      <w:isLgl/>
      <w:lvlText w:val="%1.%2.%3.%4.%5.%6"/>
      <w:lvlJc w:val="left"/>
      <w:pPr>
        <w:ind w:left="2214" w:hanging="1080"/>
      </w:pPr>
      <w:rPr>
        <w:rFonts w:hint="default"/>
        <w:color w:val="auto"/>
        <w:sz w:val="24"/>
      </w:rPr>
    </w:lvl>
    <w:lvl w:ilvl="6">
      <w:start w:val="1"/>
      <w:numFmt w:val="decimal"/>
      <w:isLgl/>
      <w:lvlText w:val="%1.%2.%3.%4.%5.%6.%7"/>
      <w:lvlJc w:val="left"/>
      <w:pPr>
        <w:ind w:left="2574" w:hanging="1440"/>
      </w:pPr>
      <w:rPr>
        <w:rFonts w:hint="default"/>
        <w:color w:val="auto"/>
        <w:sz w:val="24"/>
      </w:rPr>
    </w:lvl>
    <w:lvl w:ilvl="7">
      <w:start w:val="1"/>
      <w:numFmt w:val="decimal"/>
      <w:isLgl/>
      <w:lvlText w:val="%1.%2.%3.%4.%5.%6.%7.%8"/>
      <w:lvlJc w:val="left"/>
      <w:pPr>
        <w:ind w:left="2574" w:hanging="1440"/>
      </w:pPr>
      <w:rPr>
        <w:rFonts w:hint="default"/>
        <w:color w:val="auto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574" w:hanging="1440"/>
      </w:pPr>
      <w:rPr>
        <w:rFonts w:hint="default"/>
        <w:color w:val="auto"/>
        <w:sz w:val="24"/>
      </w:rPr>
    </w:lvl>
  </w:abstractNum>
  <w:abstractNum w:abstractNumId="33" w15:restartNumberingAfterBreak="0">
    <w:nsid w:val="6AC316D8"/>
    <w:multiLevelType w:val="hybridMultilevel"/>
    <w:tmpl w:val="845E7934"/>
    <w:lvl w:ilvl="0" w:tplc="578E67C6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 w15:restartNumberingAfterBreak="0">
    <w:nsid w:val="7329496D"/>
    <w:multiLevelType w:val="hybridMultilevel"/>
    <w:tmpl w:val="AF3037F6"/>
    <w:lvl w:ilvl="0" w:tplc="D0481B04">
      <w:start w:val="1"/>
      <w:numFmt w:val="decimal"/>
      <w:lvlText w:val="%1."/>
      <w:lvlJc w:val="left"/>
      <w:pPr>
        <w:ind w:left="900" w:hanging="360"/>
      </w:p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>
      <w:start w:val="1"/>
      <w:numFmt w:val="lowerRoman"/>
      <w:lvlText w:val="%3."/>
      <w:lvlJc w:val="right"/>
      <w:pPr>
        <w:ind w:left="2340" w:hanging="180"/>
      </w:pPr>
    </w:lvl>
    <w:lvl w:ilvl="3" w:tplc="0409000F">
      <w:start w:val="1"/>
      <w:numFmt w:val="decimal"/>
      <w:lvlText w:val="%4."/>
      <w:lvlJc w:val="left"/>
      <w:pPr>
        <w:ind w:left="3060" w:hanging="360"/>
      </w:pPr>
    </w:lvl>
    <w:lvl w:ilvl="4" w:tplc="04090019">
      <w:start w:val="1"/>
      <w:numFmt w:val="lowerLetter"/>
      <w:lvlText w:val="%5."/>
      <w:lvlJc w:val="left"/>
      <w:pPr>
        <w:ind w:left="3780" w:hanging="360"/>
      </w:pPr>
    </w:lvl>
    <w:lvl w:ilvl="5" w:tplc="0409001B">
      <w:start w:val="1"/>
      <w:numFmt w:val="lowerRoman"/>
      <w:lvlText w:val="%6."/>
      <w:lvlJc w:val="right"/>
      <w:pPr>
        <w:ind w:left="4500" w:hanging="180"/>
      </w:pPr>
    </w:lvl>
    <w:lvl w:ilvl="6" w:tplc="0409000F">
      <w:start w:val="1"/>
      <w:numFmt w:val="decimal"/>
      <w:lvlText w:val="%7."/>
      <w:lvlJc w:val="left"/>
      <w:pPr>
        <w:ind w:left="5220" w:hanging="360"/>
      </w:pPr>
    </w:lvl>
    <w:lvl w:ilvl="7" w:tplc="04090019">
      <w:start w:val="1"/>
      <w:numFmt w:val="lowerLetter"/>
      <w:lvlText w:val="%8."/>
      <w:lvlJc w:val="left"/>
      <w:pPr>
        <w:ind w:left="5940" w:hanging="360"/>
      </w:pPr>
    </w:lvl>
    <w:lvl w:ilvl="8" w:tplc="0409001B">
      <w:start w:val="1"/>
      <w:numFmt w:val="lowerRoman"/>
      <w:lvlText w:val="%9."/>
      <w:lvlJc w:val="right"/>
      <w:pPr>
        <w:ind w:left="6660" w:hanging="180"/>
      </w:pPr>
    </w:lvl>
  </w:abstractNum>
  <w:abstractNum w:abstractNumId="35" w15:restartNumberingAfterBreak="0">
    <w:nsid w:val="751B5F01"/>
    <w:multiLevelType w:val="hybridMultilevel"/>
    <w:tmpl w:val="2C10ECFA"/>
    <w:lvl w:ilvl="0" w:tplc="0409000F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B70468F"/>
    <w:multiLevelType w:val="multilevel"/>
    <w:tmpl w:val="402684D4"/>
    <w:lvl w:ilvl="0">
      <w:start w:val="5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63" w:hanging="66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272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2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9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45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46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824" w:hanging="1800"/>
      </w:pPr>
      <w:rPr>
        <w:rFonts w:hint="default"/>
      </w:rPr>
    </w:lvl>
  </w:abstractNum>
  <w:abstractNum w:abstractNumId="37" w15:restartNumberingAfterBreak="0">
    <w:nsid w:val="7EEA1DBA"/>
    <w:multiLevelType w:val="multilevel"/>
    <w:tmpl w:val="0AEEBFB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  <w:b/>
        <w:color w:val="auto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num w:numId="1" w16cid:durableId="1642231315">
    <w:abstractNumId w:val="32"/>
  </w:num>
  <w:num w:numId="2" w16cid:durableId="18511272">
    <w:abstractNumId w:val="22"/>
  </w:num>
  <w:num w:numId="3" w16cid:durableId="908804840">
    <w:abstractNumId w:val="11"/>
  </w:num>
  <w:num w:numId="4" w16cid:durableId="232283149">
    <w:abstractNumId w:val="33"/>
  </w:num>
  <w:num w:numId="5" w16cid:durableId="1541084979">
    <w:abstractNumId w:val="30"/>
  </w:num>
  <w:num w:numId="6" w16cid:durableId="70008679">
    <w:abstractNumId w:val="12"/>
  </w:num>
  <w:num w:numId="7" w16cid:durableId="1972396376">
    <w:abstractNumId w:val="28"/>
  </w:num>
  <w:num w:numId="8" w16cid:durableId="105581265">
    <w:abstractNumId w:val="37"/>
  </w:num>
  <w:num w:numId="9" w16cid:durableId="1363046408">
    <w:abstractNumId w:val="27"/>
  </w:num>
  <w:num w:numId="10" w16cid:durableId="1854218610">
    <w:abstractNumId w:val="16"/>
  </w:num>
  <w:num w:numId="11" w16cid:durableId="827787861">
    <w:abstractNumId w:val="17"/>
  </w:num>
  <w:num w:numId="12" w16cid:durableId="1311398770">
    <w:abstractNumId w:val="6"/>
  </w:num>
  <w:num w:numId="13" w16cid:durableId="652103055">
    <w:abstractNumId w:val="0"/>
  </w:num>
  <w:num w:numId="14" w16cid:durableId="904946930">
    <w:abstractNumId w:val="13"/>
  </w:num>
  <w:num w:numId="15" w16cid:durableId="66273573">
    <w:abstractNumId w:val="3"/>
  </w:num>
  <w:num w:numId="16" w16cid:durableId="1651058636">
    <w:abstractNumId w:val="10"/>
  </w:num>
  <w:num w:numId="17" w16cid:durableId="187061835">
    <w:abstractNumId w:val="24"/>
  </w:num>
  <w:num w:numId="18" w16cid:durableId="1852262238">
    <w:abstractNumId w:val="2"/>
  </w:num>
  <w:num w:numId="19" w16cid:durableId="328562564">
    <w:abstractNumId w:val="1"/>
  </w:num>
  <w:num w:numId="20" w16cid:durableId="1275747066">
    <w:abstractNumId w:val="31"/>
  </w:num>
  <w:num w:numId="21" w16cid:durableId="991055847">
    <w:abstractNumId w:val="19"/>
  </w:num>
  <w:num w:numId="22" w16cid:durableId="928541347">
    <w:abstractNumId w:val="25"/>
  </w:num>
  <w:num w:numId="23" w16cid:durableId="911741532">
    <w:abstractNumId w:val="23"/>
  </w:num>
  <w:num w:numId="24" w16cid:durableId="743794033">
    <w:abstractNumId w:val="15"/>
  </w:num>
  <w:num w:numId="25" w16cid:durableId="860363913">
    <w:abstractNumId w:val="14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1058670966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1426535855">
    <w:abstractNumId w:val="36"/>
  </w:num>
  <w:num w:numId="28" w16cid:durableId="1514421679">
    <w:abstractNumId w:val="37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461770979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474295805">
    <w:abstractNumId w:val="7"/>
  </w:num>
  <w:num w:numId="31" w16cid:durableId="668950409">
    <w:abstractNumId w:val="29"/>
  </w:num>
  <w:num w:numId="32" w16cid:durableId="1416584763">
    <w:abstractNumId w:val="21"/>
  </w:num>
  <w:num w:numId="33" w16cid:durableId="173305935">
    <w:abstractNumId w:val="9"/>
  </w:num>
  <w:num w:numId="34" w16cid:durableId="452094908">
    <w:abstractNumId w:val="20"/>
  </w:num>
  <w:num w:numId="35" w16cid:durableId="1029181217">
    <w:abstractNumId w:val="8"/>
  </w:num>
  <w:num w:numId="36" w16cid:durableId="1709380483">
    <w:abstractNumId w:val="18"/>
  </w:num>
  <w:num w:numId="37" w16cid:durableId="541555800">
    <w:abstractNumId w:val="5"/>
  </w:num>
  <w:num w:numId="38" w16cid:durableId="1951619980">
    <w:abstractNumId w:val="26"/>
  </w:num>
  <w:num w:numId="39" w16cid:durableId="1642610915">
    <w:abstractNumId w:val="4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6"/>
  <w:hideSpellingError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3E7A"/>
    <w:rsid w:val="00000BA6"/>
    <w:rsid w:val="00000F62"/>
    <w:rsid w:val="00003922"/>
    <w:rsid w:val="000137F3"/>
    <w:rsid w:val="00015353"/>
    <w:rsid w:val="00027F96"/>
    <w:rsid w:val="00036307"/>
    <w:rsid w:val="00041C0A"/>
    <w:rsid w:val="000451D5"/>
    <w:rsid w:val="0004744F"/>
    <w:rsid w:val="00047DA8"/>
    <w:rsid w:val="00051BEF"/>
    <w:rsid w:val="000546DC"/>
    <w:rsid w:val="00071856"/>
    <w:rsid w:val="00073886"/>
    <w:rsid w:val="00073FD6"/>
    <w:rsid w:val="000755BD"/>
    <w:rsid w:val="000765CA"/>
    <w:rsid w:val="00077AC3"/>
    <w:rsid w:val="00080DE9"/>
    <w:rsid w:val="000839F0"/>
    <w:rsid w:val="0009243B"/>
    <w:rsid w:val="00093266"/>
    <w:rsid w:val="000A1D6F"/>
    <w:rsid w:val="000A2F33"/>
    <w:rsid w:val="000B04D9"/>
    <w:rsid w:val="000B38B8"/>
    <w:rsid w:val="000B4B34"/>
    <w:rsid w:val="000C598A"/>
    <w:rsid w:val="000C7AF3"/>
    <w:rsid w:val="000D1E9E"/>
    <w:rsid w:val="000F78DB"/>
    <w:rsid w:val="00112235"/>
    <w:rsid w:val="00125676"/>
    <w:rsid w:val="001256EE"/>
    <w:rsid w:val="00141FFB"/>
    <w:rsid w:val="00147287"/>
    <w:rsid w:val="00157562"/>
    <w:rsid w:val="00165008"/>
    <w:rsid w:val="001807DA"/>
    <w:rsid w:val="0018189C"/>
    <w:rsid w:val="001B0AEE"/>
    <w:rsid w:val="001B12C7"/>
    <w:rsid w:val="001C04C4"/>
    <w:rsid w:val="001C47A4"/>
    <w:rsid w:val="001D3126"/>
    <w:rsid w:val="001D4CC3"/>
    <w:rsid w:val="001E0721"/>
    <w:rsid w:val="001F20BE"/>
    <w:rsid w:val="00210EF4"/>
    <w:rsid w:val="00220D8F"/>
    <w:rsid w:val="00223F43"/>
    <w:rsid w:val="00231BEB"/>
    <w:rsid w:val="002520B0"/>
    <w:rsid w:val="00252ACB"/>
    <w:rsid w:val="00265A5F"/>
    <w:rsid w:val="002667E4"/>
    <w:rsid w:val="002765AB"/>
    <w:rsid w:val="002767FF"/>
    <w:rsid w:val="00277385"/>
    <w:rsid w:val="002810A5"/>
    <w:rsid w:val="00282532"/>
    <w:rsid w:val="002844EC"/>
    <w:rsid w:val="002919A5"/>
    <w:rsid w:val="002960E9"/>
    <w:rsid w:val="002A2FFC"/>
    <w:rsid w:val="002B01A8"/>
    <w:rsid w:val="002B2855"/>
    <w:rsid w:val="002B3FD6"/>
    <w:rsid w:val="002C349D"/>
    <w:rsid w:val="002C6612"/>
    <w:rsid w:val="002D0B0C"/>
    <w:rsid w:val="002D0CD2"/>
    <w:rsid w:val="002D2590"/>
    <w:rsid w:val="002D69AA"/>
    <w:rsid w:val="002E69BF"/>
    <w:rsid w:val="00314E98"/>
    <w:rsid w:val="00315A35"/>
    <w:rsid w:val="00324DD8"/>
    <w:rsid w:val="00334447"/>
    <w:rsid w:val="00342D73"/>
    <w:rsid w:val="00343175"/>
    <w:rsid w:val="00344CC8"/>
    <w:rsid w:val="00356C95"/>
    <w:rsid w:val="00356D58"/>
    <w:rsid w:val="003712AD"/>
    <w:rsid w:val="003723A4"/>
    <w:rsid w:val="00383729"/>
    <w:rsid w:val="00390D17"/>
    <w:rsid w:val="003A0B17"/>
    <w:rsid w:val="003B0583"/>
    <w:rsid w:val="003B523E"/>
    <w:rsid w:val="003B68DF"/>
    <w:rsid w:val="003D4A3C"/>
    <w:rsid w:val="003D4EBD"/>
    <w:rsid w:val="003E15A2"/>
    <w:rsid w:val="003E2BE8"/>
    <w:rsid w:val="003E60C4"/>
    <w:rsid w:val="003F521B"/>
    <w:rsid w:val="0040171D"/>
    <w:rsid w:val="004169A9"/>
    <w:rsid w:val="004227D6"/>
    <w:rsid w:val="0044147D"/>
    <w:rsid w:val="004429B3"/>
    <w:rsid w:val="004528A5"/>
    <w:rsid w:val="0046091D"/>
    <w:rsid w:val="00486865"/>
    <w:rsid w:val="00491C4C"/>
    <w:rsid w:val="004934C4"/>
    <w:rsid w:val="00495BFB"/>
    <w:rsid w:val="004973D3"/>
    <w:rsid w:val="004B2703"/>
    <w:rsid w:val="004B3B7B"/>
    <w:rsid w:val="004B3C85"/>
    <w:rsid w:val="004B467E"/>
    <w:rsid w:val="004C104B"/>
    <w:rsid w:val="004D08BB"/>
    <w:rsid w:val="004D75BF"/>
    <w:rsid w:val="004D7F7B"/>
    <w:rsid w:val="004E3356"/>
    <w:rsid w:val="004F3F5A"/>
    <w:rsid w:val="004F74E2"/>
    <w:rsid w:val="00500DDF"/>
    <w:rsid w:val="00505254"/>
    <w:rsid w:val="00507FA3"/>
    <w:rsid w:val="00510D66"/>
    <w:rsid w:val="00513919"/>
    <w:rsid w:val="00513B38"/>
    <w:rsid w:val="005167B4"/>
    <w:rsid w:val="005311DF"/>
    <w:rsid w:val="005314C3"/>
    <w:rsid w:val="005355AA"/>
    <w:rsid w:val="00562323"/>
    <w:rsid w:val="00575442"/>
    <w:rsid w:val="00587F5C"/>
    <w:rsid w:val="0059472E"/>
    <w:rsid w:val="005A4F0F"/>
    <w:rsid w:val="005A69FB"/>
    <w:rsid w:val="005B1249"/>
    <w:rsid w:val="005B5EEF"/>
    <w:rsid w:val="005D144C"/>
    <w:rsid w:val="005D2633"/>
    <w:rsid w:val="005E00B6"/>
    <w:rsid w:val="005E70DC"/>
    <w:rsid w:val="005F1309"/>
    <w:rsid w:val="005F6984"/>
    <w:rsid w:val="00600A6B"/>
    <w:rsid w:val="00605FFA"/>
    <w:rsid w:val="00621C10"/>
    <w:rsid w:val="00622708"/>
    <w:rsid w:val="006229A7"/>
    <w:rsid w:val="00627161"/>
    <w:rsid w:val="0062735F"/>
    <w:rsid w:val="00630DF9"/>
    <w:rsid w:val="00633F00"/>
    <w:rsid w:val="00634094"/>
    <w:rsid w:val="006416B5"/>
    <w:rsid w:val="00642C61"/>
    <w:rsid w:val="00664D9F"/>
    <w:rsid w:val="00667A65"/>
    <w:rsid w:val="0067136F"/>
    <w:rsid w:val="006926F5"/>
    <w:rsid w:val="006A20C4"/>
    <w:rsid w:val="006B015B"/>
    <w:rsid w:val="006E34A0"/>
    <w:rsid w:val="006E74EA"/>
    <w:rsid w:val="00706725"/>
    <w:rsid w:val="00722CC1"/>
    <w:rsid w:val="0072402B"/>
    <w:rsid w:val="00725820"/>
    <w:rsid w:val="00726B07"/>
    <w:rsid w:val="00731498"/>
    <w:rsid w:val="007324E2"/>
    <w:rsid w:val="00736C3D"/>
    <w:rsid w:val="00737264"/>
    <w:rsid w:val="007411D8"/>
    <w:rsid w:val="0074480B"/>
    <w:rsid w:val="00747359"/>
    <w:rsid w:val="00773EAA"/>
    <w:rsid w:val="007756B5"/>
    <w:rsid w:val="00776B31"/>
    <w:rsid w:val="00780388"/>
    <w:rsid w:val="00782496"/>
    <w:rsid w:val="007A67D9"/>
    <w:rsid w:val="007B1125"/>
    <w:rsid w:val="007B2FAB"/>
    <w:rsid w:val="007B39EC"/>
    <w:rsid w:val="007C2F5F"/>
    <w:rsid w:val="007C5D33"/>
    <w:rsid w:val="007D068F"/>
    <w:rsid w:val="007D2556"/>
    <w:rsid w:val="007F4950"/>
    <w:rsid w:val="0081183E"/>
    <w:rsid w:val="00815614"/>
    <w:rsid w:val="00816A8D"/>
    <w:rsid w:val="00830049"/>
    <w:rsid w:val="008424FE"/>
    <w:rsid w:val="00842C6A"/>
    <w:rsid w:val="00846DC8"/>
    <w:rsid w:val="008550AC"/>
    <w:rsid w:val="008573E4"/>
    <w:rsid w:val="00862CF0"/>
    <w:rsid w:val="00863E7A"/>
    <w:rsid w:val="0088075C"/>
    <w:rsid w:val="00891A12"/>
    <w:rsid w:val="0089260A"/>
    <w:rsid w:val="00894EE5"/>
    <w:rsid w:val="0089639C"/>
    <w:rsid w:val="008A2868"/>
    <w:rsid w:val="008C2C03"/>
    <w:rsid w:val="008E21F9"/>
    <w:rsid w:val="008E796F"/>
    <w:rsid w:val="008F4AD4"/>
    <w:rsid w:val="00911FF9"/>
    <w:rsid w:val="009152A8"/>
    <w:rsid w:val="00923E6B"/>
    <w:rsid w:val="0092795E"/>
    <w:rsid w:val="00935402"/>
    <w:rsid w:val="00942E96"/>
    <w:rsid w:val="0094366F"/>
    <w:rsid w:val="00943720"/>
    <w:rsid w:val="009664F6"/>
    <w:rsid w:val="009803FC"/>
    <w:rsid w:val="00981083"/>
    <w:rsid w:val="00985EF1"/>
    <w:rsid w:val="00995EDC"/>
    <w:rsid w:val="009B0874"/>
    <w:rsid w:val="009B2CAE"/>
    <w:rsid w:val="009C0723"/>
    <w:rsid w:val="009C1D35"/>
    <w:rsid w:val="009E5EF2"/>
    <w:rsid w:val="009F11EF"/>
    <w:rsid w:val="009F6253"/>
    <w:rsid w:val="00A01E19"/>
    <w:rsid w:val="00A05A8D"/>
    <w:rsid w:val="00A15539"/>
    <w:rsid w:val="00A430A8"/>
    <w:rsid w:val="00A43789"/>
    <w:rsid w:val="00A60604"/>
    <w:rsid w:val="00A7401E"/>
    <w:rsid w:val="00A7531D"/>
    <w:rsid w:val="00A763F9"/>
    <w:rsid w:val="00A8113F"/>
    <w:rsid w:val="00A84520"/>
    <w:rsid w:val="00A87FA8"/>
    <w:rsid w:val="00AB2CCF"/>
    <w:rsid w:val="00AC29AC"/>
    <w:rsid w:val="00AC7331"/>
    <w:rsid w:val="00AD0106"/>
    <w:rsid w:val="00AD389E"/>
    <w:rsid w:val="00AE1D08"/>
    <w:rsid w:val="00AE209F"/>
    <w:rsid w:val="00AF1101"/>
    <w:rsid w:val="00AF598D"/>
    <w:rsid w:val="00B0028C"/>
    <w:rsid w:val="00B10C31"/>
    <w:rsid w:val="00B153C1"/>
    <w:rsid w:val="00B21563"/>
    <w:rsid w:val="00B25C9A"/>
    <w:rsid w:val="00B33D77"/>
    <w:rsid w:val="00B402FB"/>
    <w:rsid w:val="00B43424"/>
    <w:rsid w:val="00B4448B"/>
    <w:rsid w:val="00B51EF3"/>
    <w:rsid w:val="00B52FC6"/>
    <w:rsid w:val="00B6472F"/>
    <w:rsid w:val="00B71A83"/>
    <w:rsid w:val="00B75CEC"/>
    <w:rsid w:val="00BA72EB"/>
    <w:rsid w:val="00BB7081"/>
    <w:rsid w:val="00BC3313"/>
    <w:rsid w:val="00BC6204"/>
    <w:rsid w:val="00BD01BE"/>
    <w:rsid w:val="00BD0BFD"/>
    <w:rsid w:val="00BD0F8E"/>
    <w:rsid w:val="00BD1ACA"/>
    <w:rsid w:val="00BD7FB6"/>
    <w:rsid w:val="00BE3D2B"/>
    <w:rsid w:val="00BE5978"/>
    <w:rsid w:val="00BF144E"/>
    <w:rsid w:val="00BF5DCD"/>
    <w:rsid w:val="00C11003"/>
    <w:rsid w:val="00C13D1A"/>
    <w:rsid w:val="00C14CB4"/>
    <w:rsid w:val="00C168C9"/>
    <w:rsid w:val="00C22476"/>
    <w:rsid w:val="00C24D63"/>
    <w:rsid w:val="00C27DCC"/>
    <w:rsid w:val="00C43370"/>
    <w:rsid w:val="00C44EC6"/>
    <w:rsid w:val="00C52E28"/>
    <w:rsid w:val="00C62676"/>
    <w:rsid w:val="00C6414F"/>
    <w:rsid w:val="00C66A02"/>
    <w:rsid w:val="00C67EEC"/>
    <w:rsid w:val="00C71C9D"/>
    <w:rsid w:val="00C762B4"/>
    <w:rsid w:val="00C907C6"/>
    <w:rsid w:val="00C9670A"/>
    <w:rsid w:val="00CB6FD7"/>
    <w:rsid w:val="00CB79EC"/>
    <w:rsid w:val="00CC0114"/>
    <w:rsid w:val="00CC0D98"/>
    <w:rsid w:val="00CC31FB"/>
    <w:rsid w:val="00CC3A68"/>
    <w:rsid w:val="00CC45CB"/>
    <w:rsid w:val="00CD08C9"/>
    <w:rsid w:val="00CE43FB"/>
    <w:rsid w:val="00CE52F4"/>
    <w:rsid w:val="00CE6C84"/>
    <w:rsid w:val="00CF3623"/>
    <w:rsid w:val="00D222B8"/>
    <w:rsid w:val="00D24C6C"/>
    <w:rsid w:val="00D274A7"/>
    <w:rsid w:val="00D347F4"/>
    <w:rsid w:val="00D44B3E"/>
    <w:rsid w:val="00D80ECF"/>
    <w:rsid w:val="00D85DC2"/>
    <w:rsid w:val="00D94156"/>
    <w:rsid w:val="00DB114D"/>
    <w:rsid w:val="00DB3A42"/>
    <w:rsid w:val="00DB5245"/>
    <w:rsid w:val="00DC19FA"/>
    <w:rsid w:val="00DC236E"/>
    <w:rsid w:val="00DE731A"/>
    <w:rsid w:val="00DF361B"/>
    <w:rsid w:val="00E03211"/>
    <w:rsid w:val="00E058D1"/>
    <w:rsid w:val="00E13E22"/>
    <w:rsid w:val="00E17AF1"/>
    <w:rsid w:val="00E2186F"/>
    <w:rsid w:val="00E22839"/>
    <w:rsid w:val="00E262A1"/>
    <w:rsid w:val="00E4737F"/>
    <w:rsid w:val="00E52DAC"/>
    <w:rsid w:val="00E5501E"/>
    <w:rsid w:val="00E57EB4"/>
    <w:rsid w:val="00E673CF"/>
    <w:rsid w:val="00E7251C"/>
    <w:rsid w:val="00E7541A"/>
    <w:rsid w:val="00E80A92"/>
    <w:rsid w:val="00E831AE"/>
    <w:rsid w:val="00E85684"/>
    <w:rsid w:val="00E97C38"/>
    <w:rsid w:val="00EB457B"/>
    <w:rsid w:val="00EB7F8C"/>
    <w:rsid w:val="00EC2455"/>
    <w:rsid w:val="00EC2EB1"/>
    <w:rsid w:val="00ED516D"/>
    <w:rsid w:val="00EF0051"/>
    <w:rsid w:val="00EF2B99"/>
    <w:rsid w:val="00EF7573"/>
    <w:rsid w:val="00F0597F"/>
    <w:rsid w:val="00F104F1"/>
    <w:rsid w:val="00F12921"/>
    <w:rsid w:val="00F21875"/>
    <w:rsid w:val="00F22AF5"/>
    <w:rsid w:val="00F23CF8"/>
    <w:rsid w:val="00F24652"/>
    <w:rsid w:val="00F34B6F"/>
    <w:rsid w:val="00F407FF"/>
    <w:rsid w:val="00F45AEF"/>
    <w:rsid w:val="00F45E5B"/>
    <w:rsid w:val="00F61C63"/>
    <w:rsid w:val="00F741D3"/>
    <w:rsid w:val="00F8311F"/>
    <w:rsid w:val="00F8367D"/>
    <w:rsid w:val="00F92403"/>
    <w:rsid w:val="00FB04B6"/>
    <w:rsid w:val="00FB4310"/>
    <w:rsid w:val="00FB53BD"/>
    <w:rsid w:val="00FC2603"/>
    <w:rsid w:val="00FC4B9B"/>
    <w:rsid w:val="00FD0BEF"/>
    <w:rsid w:val="00FD7717"/>
    <w:rsid w:val="00FD7E3C"/>
    <w:rsid w:val="00FE7EE6"/>
    <w:rsid w:val="00FF2A08"/>
    <w:rsid w:val="00FF4B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1C9BFF0"/>
  <w15:docId w15:val="{B1D03039-BD16-42CB-BDF1-989595844F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63E7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3E7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667E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C236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2465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923E6B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63E7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63E7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667E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DC236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F2465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9Char">
    <w:name w:val="Heading 9 Char"/>
    <w:basedOn w:val="DefaultParagraphFont"/>
    <w:link w:val="Heading9"/>
    <w:uiPriority w:val="9"/>
    <w:rsid w:val="00923E6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istParagraph">
    <w:name w:val="List Paragraph"/>
    <w:aliases w:val="Sub BAB,Body of text,List Paragraph1,sub de titre 4,ANNEX,SUB BAB2,TABEL,kepala,Colorful List - Accent 11"/>
    <w:basedOn w:val="Normal"/>
    <w:link w:val="ListParagraphChar"/>
    <w:uiPriority w:val="34"/>
    <w:qFormat/>
    <w:rsid w:val="00863E7A"/>
    <w:pPr>
      <w:ind w:left="720"/>
      <w:contextualSpacing/>
    </w:pPr>
  </w:style>
  <w:style w:type="character" w:customStyle="1" w:styleId="ListParagraphChar">
    <w:name w:val="List Paragraph Char"/>
    <w:aliases w:val="Sub BAB Char,Body of text Char,List Paragraph1 Char,sub de titre 4 Char,ANNEX Char,SUB BAB2 Char,TABEL Char,kepala Char,Colorful List - Accent 11 Char"/>
    <w:link w:val="ListParagraph"/>
    <w:uiPriority w:val="34"/>
    <w:qFormat/>
    <w:locked/>
    <w:rsid w:val="003712AD"/>
  </w:style>
  <w:style w:type="paragraph" w:styleId="Bibliography">
    <w:name w:val="Bibliography"/>
    <w:basedOn w:val="Normal"/>
    <w:next w:val="Normal"/>
    <w:uiPriority w:val="37"/>
    <w:unhideWhenUsed/>
    <w:rsid w:val="004F74E2"/>
  </w:style>
  <w:style w:type="paragraph" w:styleId="BalloonText">
    <w:name w:val="Balloon Text"/>
    <w:basedOn w:val="Normal"/>
    <w:link w:val="BalloonTextChar"/>
    <w:uiPriority w:val="99"/>
    <w:semiHidden/>
    <w:unhideWhenUsed/>
    <w:rsid w:val="004F74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74E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D01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0106"/>
  </w:style>
  <w:style w:type="paragraph" w:styleId="Footer">
    <w:name w:val="footer"/>
    <w:basedOn w:val="Normal"/>
    <w:link w:val="FooterChar"/>
    <w:uiPriority w:val="99"/>
    <w:unhideWhenUsed/>
    <w:rsid w:val="00AD01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0106"/>
  </w:style>
  <w:style w:type="table" w:styleId="TableGrid">
    <w:name w:val="Table Grid"/>
    <w:basedOn w:val="TableNormal"/>
    <w:uiPriority w:val="59"/>
    <w:qFormat/>
    <w:rsid w:val="00CE52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FC4B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Emphasis">
    <w:name w:val="Emphasis"/>
    <w:basedOn w:val="DefaultParagraphFont"/>
    <w:uiPriority w:val="20"/>
    <w:qFormat/>
    <w:rsid w:val="00041C0A"/>
    <w:rPr>
      <w:i/>
      <w:iCs/>
    </w:rPr>
  </w:style>
  <w:style w:type="paragraph" w:customStyle="1" w:styleId="Style2">
    <w:name w:val="_Style 2"/>
    <w:basedOn w:val="Normal"/>
    <w:uiPriority w:val="34"/>
    <w:qFormat/>
    <w:rsid w:val="008550AC"/>
    <w:pPr>
      <w:ind w:left="720"/>
      <w:contextualSpacing/>
    </w:pPr>
    <w:rPr>
      <w:rFonts w:eastAsiaTheme="minorEastAsia"/>
      <w:lang w:val="id-ID"/>
    </w:rPr>
  </w:style>
  <w:style w:type="paragraph" w:customStyle="1" w:styleId="Default">
    <w:name w:val="Default"/>
    <w:qFormat/>
    <w:rsid w:val="008550AC"/>
    <w:pPr>
      <w:autoSpaceDE w:val="0"/>
      <w:autoSpaceDN w:val="0"/>
      <w:adjustRightInd w:val="0"/>
      <w:spacing w:after="160" w:line="259" w:lineRule="auto"/>
    </w:pPr>
    <w:rPr>
      <w:rFonts w:ascii="Times New Roman" w:eastAsiaTheme="minorEastAsia" w:hAnsi="Times New Roman"/>
      <w:color w:val="000000"/>
      <w:sz w:val="24"/>
      <w:szCs w:val="24"/>
    </w:rPr>
  </w:style>
  <w:style w:type="character" w:customStyle="1" w:styleId="CaptionChar">
    <w:name w:val="Caption Char"/>
    <w:link w:val="Caption"/>
    <w:uiPriority w:val="35"/>
    <w:locked/>
    <w:rsid w:val="00E4737F"/>
    <w:rPr>
      <w:rFonts w:ascii="Times New Roman" w:hAnsi="Times New Roman" w:cs="Times New Roman"/>
      <w:b/>
      <w:bCs/>
      <w:color w:val="4F81BD" w:themeColor="accent1"/>
      <w:sz w:val="18"/>
      <w:szCs w:val="18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E4737F"/>
    <w:pPr>
      <w:spacing w:line="240" w:lineRule="auto"/>
      <w:jc w:val="both"/>
    </w:pPr>
    <w:rPr>
      <w:rFonts w:ascii="Times New Roman" w:hAnsi="Times New Roman" w:cs="Times New Roman"/>
      <w:b/>
      <w:bCs/>
      <w:color w:val="4F81BD" w:themeColor="accent1"/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11FF9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911FF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11FF9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911FF9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911FF9"/>
    <w:rPr>
      <w:color w:val="0000FF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911FF9"/>
    <w:pPr>
      <w:spacing w:after="0"/>
    </w:pPr>
  </w:style>
  <w:style w:type="paragraph" w:styleId="TOC4">
    <w:name w:val="toc 4"/>
    <w:basedOn w:val="Normal"/>
    <w:next w:val="Normal"/>
    <w:autoRedefine/>
    <w:uiPriority w:val="39"/>
    <w:unhideWhenUsed/>
    <w:rsid w:val="00D85DC2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D85DC2"/>
    <w:pPr>
      <w:spacing w:after="100"/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157562"/>
    <w:pPr>
      <w:spacing w:after="100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157562"/>
    <w:pPr>
      <w:spacing w:after="100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157562"/>
    <w:pPr>
      <w:spacing w:after="100"/>
      <w:ind w:left="1540"/>
    </w:pPr>
    <w:rPr>
      <w:rFonts w:eastAsiaTheme="minorEastAsia"/>
    </w:rPr>
  </w:style>
  <w:style w:type="paragraph" w:styleId="TOC9">
    <w:name w:val="toc 9"/>
    <w:basedOn w:val="Normal"/>
    <w:next w:val="Normal"/>
    <w:autoRedefine/>
    <w:uiPriority w:val="39"/>
    <w:unhideWhenUsed/>
    <w:rsid w:val="00157562"/>
    <w:pPr>
      <w:spacing w:after="100"/>
      <w:ind w:left="1760"/>
    </w:pPr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051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7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259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06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7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97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3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7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80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image" Target="media/image19.emf"/><Relationship Id="rId39" Type="http://schemas.openxmlformats.org/officeDocument/2006/relationships/image" Target="media/image27.emf"/><Relationship Id="rId21" Type="http://schemas.openxmlformats.org/officeDocument/2006/relationships/image" Target="media/image14.emf"/><Relationship Id="rId34" Type="http://schemas.openxmlformats.org/officeDocument/2006/relationships/oleObject" Target="embeddings/Microsoft_Visio_2003-2010_Drawing2.vsd"/><Relationship Id="rId42" Type="http://schemas.openxmlformats.org/officeDocument/2006/relationships/oleObject" Target="embeddings/Microsoft_Visio_2003-2010_Drawing6.vsd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emf"/><Relationship Id="rId11" Type="http://schemas.openxmlformats.org/officeDocument/2006/relationships/image" Target="media/image4.emf"/><Relationship Id="rId24" Type="http://schemas.openxmlformats.org/officeDocument/2006/relationships/image" Target="media/image17.emf"/><Relationship Id="rId32" Type="http://schemas.openxmlformats.org/officeDocument/2006/relationships/oleObject" Target="embeddings/Microsoft_Visio_2003-2010_Drawing1.vsd"/><Relationship Id="rId37" Type="http://schemas.openxmlformats.org/officeDocument/2006/relationships/image" Target="media/image26.emf"/><Relationship Id="rId40" Type="http://schemas.openxmlformats.org/officeDocument/2006/relationships/oleObject" Target="embeddings/Microsoft_Visio_2003-2010_Drawing5.vsd"/><Relationship Id="rId45" Type="http://schemas.openxmlformats.org/officeDocument/2006/relationships/image" Target="media/image30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31" Type="http://schemas.openxmlformats.org/officeDocument/2006/relationships/image" Target="media/image23.emf"/><Relationship Id="rId44" Type="http://schemas.openxmlformats.org/officeDocument/2006/relationships/oleObject" Target="embeddings/Microsoft_Visio_2003-2010_Drawing7.vsd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5.emf"/><Relationship Id="rId27" Type="http://schemas.openxmlformats.org/officeDocument/2006/relationships/image" Target="media/image20.emf"/><Relationship Id="rId30" Type="http://schemas.openxmlformats.org/officeDocument/2006/relationships/oleObject" Target="embeddings/Microsoft_Visio_2003-2010_Drawing.vsd"/><Relationship Id="rId35" Type="http://schemas.openxmlformats.org/officeDocument/2006/relationships/image" Target="media/image25.emf"/><Relationship Id="rId43" Type="http://schemas.openxmlformats.org/officeDocument/2006/relationships/image" Target="media/image29.emf"/><Relationship Id="rId48" Type="http://schemas.openxmlformats.org/officeDocument/2006/relationships/image" Target="media/image33.png"/><Relationship Id="rId8" Type="http://schemas.openxmlformats.org/officeDocument/2006/relationships/image" Target="media/image1.png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4.emf"/><Relationship Id="rId38" Type="http://schemas.openxmlformats.org/officeDocument/2006/relationships/oleObject" Target="embeddings/Microsoft_Visio_2003-2010_Drawing4.vsd"/><Relationship Id="rId46" Type="http://schemas.openxmlformats.org/officeDocument/2006/relationships/image" Target="media/image31.png"/><Relationship Id="rId20" Type="http://schemas.openxmlformats.org/officeDocument/2006/relationships/image" Target="media/image13.emf"/><Relationship Id="rId41" Type="http://schemas.openxmlformats.org/officeDocument/2006/relationships/image" Target="media/image28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image" Target="media/image21.emf"/><Relationship Id="rId36" Type="http://schemas.openxmlformats.org/officeDocument/2006/relationships/oleObject" Target="embeddings/Microsoft_Visio_2003-2010_Drawing3.vsd"/><Relationship Id="rId49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7176C8-6E13-4F0B-9DD7-89F1E6C6AC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87078052</TotalTime>
  <Pages>1</Pages>
  <Words>2806</Words>
  <Characters>15995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Lenovo</cp:lastModifiedBy>
  <cp:revision>21</cp:revision>
  <cp:lastPrinted>2024-06-24T02:31:00Z</cp:lastPrinted>
  <dcterms:created xsi:type="dcterms:W3CDTF">2024-05-25T05:47:00Z</dcterms:created>
  <dcterms:modified xsi:type="dcterms:W3CDTF">2016-07-06T19:01:00Z</dcterms:modified>
</cp:coreProperties>
</file>